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DCD3B0" w14:textId="77777777" w:rsidR="00E23D6D" w:rsidRPr="00DA2A7C" w:rsidRDefault="00E23D6D" w:rsidP="0027588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2A7C">
        <w:rPr>
          <w:rFonts w:ascii="Times New Roman" w:hAnsi="Times New Roman" w:cs="Times New Roman"/>
          <w:b/>
          <w:sz w:val="28"/>
          <w:szCs w:val="28"/>
        </w:rPr>
        <w:t>BAB III</w:t>
      </w:r>
    </w:p>
    <w:p w14:paraId="44B1DD68" w14:textId="77777777" w:rsidR="00E23D6D" w:rsidRDefault="00F246CD" w:rsidP="00275882">
      <w:pPr>
        <w:tabs>
          <w:tab w:val="center" w:pos="3969"/>
          <w:tab w:val="left" w:pos="6060"/>
        </w:tabs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DA2A7C">
        <w:rPr>
          <w:rFonts w:ascii="Times New Roman" w:hAnsi="Times New Roman" w:cs="Times New Roman"/>
          <w:b/>
          <w:sz w:val="28"/>
          <w:szCs w:val="28"/>
        </w:rPr>
        <w:tab/>
      </w:r>
      <w:r w:rsidR="00E23D6D" w:rsidRPr="00DA2A7C">
        <w:rPr>
          <w:rFonts w:ascii="Times New Roman" w:hAnsi="Times New Roman" w:cs="Times New Roman"/>
          <w:b/>
          <w:sz w:val="28"/>
          <w:szCs w:val="28"/>
        </w:rPr>
        <w:t>METODE PENELITIAN</w:t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14:paraId="7687A9C8" w14:textId="77777777" w:rsidR="00E23D6D" w:rsidRDefault="00E23D6D" w:rsidP="0027588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D89570A" w14:textId="77777777" w:rsidR="00275882" w:rsidRDefault="00275882" w:rsidP="00275882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28DCFE5D" w14:textId="77777777" w:rsidR="00E23D6D" w:rsidRDefault="00E23D6D" w:rsidP="00275882">
      <w:pPr>
        <w:pStyle w:val="ListParagraph"/>
        <w:numPr>
          <w:ilvl w:val="0"/>
          <w:numId w:val="5"/>
        </w:numPr>
        <w:spacing w:after="0" w:line="360" w:lineRule="auto"/>
        <w:ind w:left="900" w:hanging="54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ATERI PENELITIAN</w:t>
      </w:r>
    </w:p>
    <w:p w14:paraId="4117068F" w14:textId="77777777" w:rsidR="008A162B" w:rsidRPr="008A162B" w:rsidRDefault="00E23D6D" w:rsidP="001650BD">
      <w:pPr>
        <w:pStyle w:val="ListParagraph"/>
        <w:numPr>
          <w:ilvl w:val="1"/>
          <w:numId w:val="6"/>
        </w:numPr>
        <w:spacing w:line="360" w:lineRule="auto"/>
        <w:ind w:left="1530" w:hanging="63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Hardware </w:t>
      </w:r>
    </w:p>
    <w:p w14:paraId="2B636E72" w14:textId="77777777" w:rsidR="00E23D6D" w:rsidRPr="008A162B" w:rsidRDefault="00E23D6D" w:rsidP="008A162B">
      <w:pPr>
        <w:pStyle w:val="ListParagraph"/>
        <w:spacing w:line="360" w:lineRule="auto"/>
        <w:ind w:left="1530"/>
        <w:rPr>
          <w:rFonts w:ascii="Times New Roman" w:hAnsi="Times New Roman" w:cs="Times New Roman"/>
          <w:b/>
          <w:sz w:val="24"/>
          <w:szCs w:val="24"/>
        </w:rPr>
      </w:pPr>
      <w:r w:rsidRPr="008A162B">
        <w:rPr>
          <w:rFonts w:ascii="Times New Roman" w:hAnsi="Times New Roman" w:cs="Times New Roman"/>
          <w:sz w:val="24"/>
          <w:szCs w:val="24"/>
        </w:rPr>
        <w:t xml:space="preserve">Sebuah </w:t>
      </w:r>
      <w:r w:rsidRPr="008A162B">
        <w:rPr>
          <w:rFonts w:ascii="Times New Roman" w:hAnsi="Times New Roman" w:cs="Times New Roman"/>
          <w:i/>
          <w:sz w:val="24"/>
          <w:szCs w:val="24"/>
        </w:rPr>
        <w:t>Laptop</w:t>
      </w:r>
      <w:r w:rsidRPr="008A162B">
        <w:rPr>
          <w:rFonts w:ascii="Times New Roman" w:hAnsi="Times New Roman" w:cs="Times New Roman"/>
          <w:sz w:val="24"/>
          <w:szCs w:val="24"/>
        </w:rPr>
        <w:t xml:space="preserve"> dengan </w:t>
      </w:r>
      <w:proofErr w:type="gramStart"/>
      <w:r w:rsidRPr="008A162B">
        <w:rPr>
          <w:rFonts w:ascii="Times New Roman" w:hAnsi="Times New Roman" w:cs="Times New Roman"/>
          <w:sz w:val="24"/>
          <w:szCs w:val="24"/>
        </w:rPr>
        <w:t>spesifikasi :</w:t>
      </w:r>
      <w:proofErr w:type="gramEnd"/>
    </w:p>
    <w:p w14:paraId="2090E4BB" w14:textId="77777777" w:rsidR="00E23D6D" w:rsidRPr="00B60FFE" w:rsidRDefault="00B60FFE" w:rsidP="001650BD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Operating </w:t>
      </w:r>
      <w:proofErr w:type="gramStart"/>
      <w:r>
        <w:rPr>
          <w:rFonts w:ascii="Times New Roman" w:hAnsi="Times New Roman" w:cs="Times New Roman"/>
          <w:i/>
          <w:sz w:val="24"/>
          <w:szCs w:val="24"/>
        </w:rPr>
        <w:t xml:space="preserve">System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Windows </w:t>
      </w:r>
      <w:r w:rsidR="00175110">
        <w:rPr>
          <w:rFonts w:ascii="Times New Roman" w:hAnsi="Times New Roman" w:cs="Times New Roman"/>
          <w:i/>
          <w:sz w:val="24"/>
          <w:szCs w:val="24"/>
        </w:rPr>
        <w:t>10</w:t>
      </w:r>
      <w:r>
        <w:rPr>
          <w:rFonts w:ascii="Times New Roman" w:hAnsi="Times New Roman" w:cs="Times New Roman"/>
          <w:i/>
          <w:sz w:val="24"/>
          <w:szCs w:val="24"/>
        </w:rPr>
        <w:t xml:space="preserve"> Pro 64-bit</w:t>
      </w:r>
    </w:p>
    <w:p w14:paraId="71A3A130" w14:textId="77777777" w:rsidR="00B60FFE" w:rsidRPr="00B60FFE" w:rsidRDefault="00B60FFE" w:rsidP="00175110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Processor </w:t>
      </w:r>
      <w:proofErr w:type="gramStart"/>
      <w:r w:rsidR="008A162B">
        <w:rPr>
          <w:rFonts w:ascii="Times New Roman" w:hAnsi="Times New Roman" w:cs="Times New Roman"/>
          <w:i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60FFE"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75110" w:rsidRPr="00175110">
        <w:rPr>
          <w:rFonts w:ascii="Times New Roman" w:hAnsi="Times New Roman" w:cs="Times New Roman"/>
          <w:i/>
          <w:sz w:val="24"/>
          <w:szCs w:val="24"/>
        </w:rPr>
        <w:t xml:space="preserve">AMD Ryzen 5 Mobile 2500U @ </w:t>
      </w:r>
      <w:r w:rsidR="00175110">
        <w:rPr>
          <w:rFonts w:ascii="Times New Roman" w:hAnsi="Times New Roman" w:cs="Times New Roman"/>
          <w:i/>
          <w:sz w:val="24"/>
          <w:szCs w:val="24"/>
        </w:rPr>
        <w:t>3.6</w:t>
      </w:r>
      <w:r w:rsidR="00175110" w:rsidRPr="0017511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75110">
        <w:rPr>
          <w:rFonts w:ascii="Times New Roman" w:hAnsi="Times New Roman" w:cs="Times New Roman"/>
          <w:i/>
          <w:sz w:val="24"/>
          <w:szCs w:val="24"/>
        </w:rPr>
        <w:t>G</w:t>
      </w:r>
      <w:r w:rsidR="00175110" w:rsidRPr="00175110">
        <w:rPr>
          <w:rFonts w:ascii="Times New Roman" w:hAnsi="Times New Roman" w:cs="Times New Roman"/>
          <w:i/>
          <w:sz w:val="24"/>
          <w:szCs w:val="24"/>
        </w:rPr>
        <w:t>Hz</w:t>
      </w:r>
    </w:p>
    <w:p w14:paraId="2D6BA4AD" w14:textId="77777777" w:rsidR="00B60FFE" w:rsidRPr="00D07C7A" w:rsidRDefault="00B60FFE" w:rsidP="00175110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Memory </w:t>
      </w:r>
      <w:r>
        <w:rPr>
          <w:rFonts w:ascii="Times New Roman" w:hAnsi="Times New Roman" w:cs="Times New Roman"/>
          <w:i/>
          <w:sz w:val="24"/>
          <w:szCs w:val="24"/>
        </w:rPr>
        <w:tab/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A162B"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75110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8192 </w:t>
      </w:r>
      <w:r w:rsidR="00F246CD" w:rsidRPr="00D07C7A">
        <w:rPr>
          <w:rFonts w:ascii="Times New Roman" w:hAnsi="Times New Roman" w:cs="Times New Roman"/>
          <w:i/>
          <w:iCs/>
          <w:sz w:val="24"/>
          <w:szCs w:val="24"/>
        </w:rPr>
        <w:t>MB DDR</w:t>
      </w:r>
      <w:r w:rsidR="00175110" w:rsidRPr="00D07C7A">
        <w:rPr>
          <w:rFonts w:ascii="Times New Roman" w:hAnsi="Times New Roman" w:cs="Times New Roman"/>
          <w:i/>
          <w:iCs/>
          <w:sz w:val="24"/>
          <w:szCs w:val="24"/>
        </w:rPr>
        <w:t>4</w:t>
      </w:r>
      <w:r w:rsidR="00F246CD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RAM</w:t>
      </w:r>
      <w:r w:rsidR="00175110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</w:p>
    <w:p w14:paraId="15994C9A" w14:textId="77777777" w:rsidR="00F246CD" w:rsidRPr="00D07C7A" w:rsidRDefault="00F246CD" w:rsidP="00E50E1E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i/>
          <w:iCs/>
          <w:sz w:val="24"/>
          <w:szCs w:val="24"/>
        </w:rPr>
      </w:pPr>
      <w:r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Harddisk </w:t>
      </w:r>
      <w:r w:rsidRPr="00D07C7A">
        <w:rPr>
          <w:rFonts w:ascii="Times New Roman" w:hAnsi="Times New Roman" w:cs="Times New Roman"/>
          <w:i/>
          <w:iCs/>
          <w:sz w:val="24"/>
          <w:szCs w:val="24"/>
        </w:rPr>
        <w:tab/>
        <w:t xml:space="preserve">    </w:t>
      </w:r>
      <w:proofErr w:type="gramStart"/>
      <w:r w:rsidR="008A162B" w:rsidRPr="00D07C7A">
        <w:rPr>
          <w:rFonts w:ascii="Times New Roman" w:hAnsi="Times New Roman" w:cs="Times New Roman"/>
          <w:i/>
          <w:iCs/>
          <w:sz w:val="24"/>
          <w:szCs w:val="24"/>
        </w:rPr>
        <w:tab/>
      </w:r>
      <w:r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:</w:t>
      </w:r>
      <w:proofErr w:type="gramEnd"/>
      <w:r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 </w:t>
      </w:r>
      <w:r w:rsidR="00E50E1E" w:rsidRPr="00D07C7A">
        <w:rPr>
          <w:rFonts w:ascii="Times New Roman" w:hAnsi="Times New Roman" w:cs="Times New Roman"/>
          <w:i/>
          <w:iCs/>
          <w:sz w:val="24"/>
          <w:szCs w:val="24"/>
        </w:rPr>
        <w:t>931.5</w:t>
      </w:r>
      <w:r w:rsidR="00AA78CE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 GB </w:t>
      </w:r>
      <w:r w:rsidR="00D07C7A" w:rsidRPr="00D07C7A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AA78CE" w:rsidRPr="00D07C7A">
        <w:rPr>
          <w:rFonts w:ascii="Times New Roman" w:hAnsi="Times New Roman" w:cs="Times New Roman"/>
          <w:i/>
          <w:iCs/>
          <w:sz w:val="24"/>
          <w:szCs w:val="24"/>
        </w:rPr>
        <w:t>ATA</w:t>
      </w:r>
    </w:p>
    <w:p w14:paraId="351C7BEC" w14:textId="77777777" w:rsidR="00BD78A1" w:rsidRPr="00BD78A1" w:rsidRDefault="00AA78CE" w:rsidP="00D07C7A">
      <w:pPr>
        <w:pStyle w:val="ListParagraph"/>
        <w:numPr>
          <w:ilvl w:val="0"/>
          <w:numId w:val="7"/>
        </w:numPr>
        <w:spacing w:line="360" w:lineRule="auto"/>
        <w:ind w:left="189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Display </w:t>
      </w:r>
      <w:r>
        <w:rPr>
          <w:rFonts w:ascii="Times New Roman" w:hAnsi="Times New Roman" w:cs="Times New Roman"/>
          <w:i/>
          <w:sz w:val="24"/>
          <w:szCs w:val="24"/>
        </w:rPr>
        <w:tab/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8A162B">
        <w:rPr>
          <w:rFonts w:ascii="Times New Roman" w:hAnsi="Times New Roman" w:cs="Times New Roman"/>
          <w:sz w:val="24"/>
          <w:szCs w:val="24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07C7A" w:rsidRPr="00D07C7A">
        <w:rPr>
          <w:rFonts w:ascii="Times New Roman" w:hAnsi="Times New Roman" w:cs="Times New Roman"/>
          <w:i/>
          <w:iCs/>
          <w:sz w:val="24"/>
          <w:szCs w:val="24"/>
        </w:rPr>
        <w:t xml:space="preserve">AMD Radeon(TM) Vega 8 Graphics </w:t>
      </w:r>
    </w:p>
    <w:p w14:paraId="20CAED9E" w14:textId="77777777" w:rsidR="00BD78A1" w:rsidRPr="00BD78A1" w:rsidRDefault="00BD78A1" w:rsidP="001650BD">
      <w:pPr>
        <w:pStyle w:val="ListParagraph"/>
        <w:numPr>
          <w:ilvl w:val="1"/>
          <w:numId w:val="6"/>
        </w:numPr>
        <w:spacing w:line="360" w:lineRule="auto"/>
        <w:ind w:left="1530" w:hanging="63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 xml:space="preserve">Software </w:t>
      </w:r>
    </w:p>
    <w:p w14:paraId="240A9AEB" w14:textId="77777777" w:rsidR="00BD78A1" w:rsidRDefault="00BD78A1" w:rsidP="00BD78A1">
      <w:pPr>
        <w:pStyle w:val="ListParagraph"/>
        <w:spacing w:line="360" w:lineRule="auto"/>
        <w:ind w:left="153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Software </w:t>
      </w:r>
      <w:r>
        <w:rPr>
          <w:rFonts w:ascii="Times New Roman" w:hAnsi="Times New Roman" w:cs="Times New Roman"/>
          <w:sz w:val="24"/>
          <w:szCs w:val="24"/>
        </w:rPr>
        <w:t xml:space="preserve">yang digunakan antara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45E5FF04" w14:textId="77777777" w:rsidR="00BD78A1" w:rsidRPr="00BD78A1" w:rsidRDefault="00D07C7A" w:rsidP="001650BD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Winbox</w:t>
      </w:r>
      <w:r w:rsidR="00C97E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97ECF">
        <w:rPr>
          <w:rFonts w:ascii="Times New Roman" w:hAnsi="Times New Roman" w:cs="Times New Roman"/>
          <w:sz w:val="24"/>
          <w:szCs w:val="24"/>
        </w:rPr>
        <w:tab/>
      </w:r>
    </w:p>
    <w:p w14:paraId="23750789" w14:textId="77777777" w:rsidR="00BD78A1" w:rsidRPr="00BD78A1" w:rsidRDefault="00D07C7A" w:rsidP="001650BD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Putty</w:t>
      </w:r>
      <w:r w:rsidR="00C97E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>
        <w:rPr>
          <w:rFonts w:ascii="Times New Roman" w:hAnsi="Times New Roman" w:cs="Times New Roman"/>
          <w:sz w:val="24"/>
          <w:szCs w:val="24"/>
        </w:rPr>
        <w:tab/>
      </w:r>
    </w:p>
    <w:p w14:paraId="5BAEC665" w14:textId="77777777" w:rsidR="003C0F7C" w:rsidRPr="00D07C7A" w:rsidRDefault="00BD78A1" w:rsidP="00D07C7A">
      <w:pPr>
        <w:pStyle w:val="ListParagraph"/>
        <w:numPr>
          <w:ilvl w:val="0"/>
          <w:numId w:val="8"/>
        </w:numPr>
        <w:spacing w:line="360" w:lineRule="auto"/>
        <w:ind w:left="1800" w:hanging="27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Web Browser</w:t>
      </w:r>
      <w:r w:rsidR="00C97E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>
        <w:rPr>
          <w:rFonts w:ascii="Times New Roman" w:hAnsi="Times New Roman" w:cs="Times New Roman"/>
          <w:sz w:val="24"/>
          <w:szCs w:val="24"/>
        </w:rPr>
        <w:tab/>
      </w:r>
      <w:r w:rsidR="00C97ECF" w:rsidRPr="00D07C7A">
        <w:rPr>
          <w:rFonts w:ascii="Times New Roman" w:hAnsi="Times New Roman" w:cs="Times New Roman"/>
          <w:sz w:val="24"/>
          <w:szCs w:val="24"/>
        </w:rPr>
        <w:tab/>
      </w:r>
    </w:p>
    <w:p w14:paraId="5AFDF04C" w14:textId="77777777" w:rsidR="003C0F7C" w:rsidRDefault="003C0F7C" w:rsidP="00D07C7A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r w:rsidRPr="004A14A7">
        <w:rPr>
          <w:rFonts w:ascii="Times New Roman" w:hAnsi="Times New Roman" w:cs="Times New Roman"/>
          <w:i/>
          <w:sz w:val="24"/>
          <w:szCs w:val="24"/>
        </w:rPr>
        <w:t>Microsoft Word</w:t>
      </w:r>
      <w:r>
        <w:rPr>
          <w:rFonts w:ascii="Times New Roman" w:hAnsi="Times New Roman" w:cs="Times New Roman"/>
          <w:sz w:val="24"/>
          <w:szCs w:val="24"/>
        </w:rPr>
        <w:t xml:space="preserve"> 201</w:t>
      </w:r>
      <w:r w:rsidR="00D07C7A">
        <w:rPr>
          <w:rFonts w:ascii="Times New Roman" w:hAnsi="Times New Roman" w:cs="Times New Roman"/>
          <w:sz w:val="24"/>
          <w:szCs w:val="24"/>
        </w:rPr>
        <w:t>9</w:t>
      </w:r>
    </w:p>
    <w:p w14:paraId="5AF88B1E" w14:textId="77777777" w:rsidR="008D07D1" w:rsidRPr="00D07C7A" w:rsidRDefault="008D07D1" w:rsidP="00D07C7A">
      <w:pPr>
        <w:pStyle w:val="ListParagraph"/>
        <w:numPr>
          <w:ilvl w:val="0"/>
          <w:numId w:val="8"/>
        </w:numPr>
        <w:spacing w:line="360" w:lineRule="auto"/>
        <w:ind w:left="1800" w:hanging="27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NS 3 (</w:t>
      </w:r>
      <w:r w:rsidRPr="008D07D1">
        <w:rPr>
          <w:rFonts w:ascii="Times New Roman" w:hAnsi="Times New Roman" w:cs="Times New Roman"/>
          <w:i/>
          <w:sz w:val="24"/>
          <w:szCs w:val="24"/>
        </w:rPr>
        <w:t>Graphical Network Simulator-3</w:t>
      </w:r>
      <w:r>
        <w:rPr>
          <w:rFonts w:ascii="Times New Roman" w:hAnsi="Times New Roman" w:cs="Times New Roman"/>
          <w:i/>
          <w:sz w:val="24"/>
          <w:szCs w:val="24"/>
        </w:rPr>
        <w:t>)</w:t>
      </w:r>
    </w:p>
    <w:p w14:paraId="0BFDF33D" w14:textId="77777777" w:rsidR="00BD78A1" w:rsidRPr="00BD78A1" w:rsidRDefault="00BD78A1" w:rsidP="001650BD">
      <w:pPr>
        <w:pStyle w:val="ListParagraph"/>
        <w:numPr>
          <w:ilvl w:val="0"/>
          <w:numId w:val="9"/>
        </w:numPr>
        <w:spacing w:line="360" w:lineRule="auto"/>
        <w:ind w:left="1530" w:hanging="63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esponden</w:t>
      </w:r>
    </w:p>
    <w:p w14:paraId="28692FDF" w14:textId="77777777" w:rsidR="002E17D8" w:rsidRPr="002E17D8" w:rsidRDefault="002E17D8" w:rsidP="002E17D8">
      <w:pPr>
        <w:pStyle w:val="ListParagraph"/>
        <w:spacing w:line="360" w:lineRule="auto"/>
        <w:ind w:left="1530" w:firstLine="630"/>
        <w:jc w:val="both"/>
        <w:rPr>
          <w:rFonts w:ascii="Times New Roman" w:hAnsi="Times New Roman" w:cs="Times New Roman"/>
          <w:sz w:val="24"/>
          <w:szCs w:val="24"/>
        </w:rPr>
      </w:pPr>
      <w:r w:rsidRPr="002E17D8">
        <w:rPr>
          <w:rFonts w:ascii="Times New Roman" w:hAnsi="Times New Roman" w:cs="Times New Roman"/>
          <w:sz w:val="24"/>
          <w:szCs w:val="24"/>
        </w:rPr>
        <w:t>Peneliti mengambil sampel dari mahasiswa STMIK Widy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E17D8">
        <w:rPr>
          <w:rFonts w:ascii="Times New Roman" w:hAnsi="Times New Roman" w:cs="Times New Roman"/>
          <w:sz w:val="24"/>
          <w:szCs w:val="24"/>
        </w:rPr>
        <w:t>Utama sebanyak 20 responden untuk uji manfaat.</w:t>
      </w:r>
    </w:p>
    <w:p w14:paraId="665E4724" w14:textId="77777777" w:rsidR="00BD78A1" w:rsidRPr="00DE7659" w:rsidRDefault="00DE7659" w:rsidP="001650BD">
      <w:pPr>
        <w:pStyle w:val="ListParagraph"/>
        <w:numPr>
          <w:ilvl w:val="0"/>
          <w:numId w:val="9"/>
        </w:numPr>
        <w:spacing w:line="360" w:lineRule="auto"/>
        <w:ind w:left="1620" w:hanging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Data </w:t>
      </w:r>
    </w:p>
    <w:p w14:paraId="49DC14B5" w14:textId="681D6A21" w:rsidR="00DE7659" w:rsidRDefault="00DE7659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yang digunakan dalam penelitian ini adalah data yang diambil dari nilai uji produk dan uji manfaat.</w:t>
      </w:r>
    </w:p>
    <w:p w14:paraId="4B7D6175" w14:textId="2410ADCE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2EE88BAF" w14:textId="2A4375DE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790D8F73" w14:textId="18452BC3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30AC8A6B" w14:textId="6646F5A6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4B4AC5C8" w14:textId="0E9279C1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24558A67" w14:textId="77777777" w:rsidR="00BA647E" w:rsidRDefault="00BA647E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1B133B6C" w14:textId="77777777" w:rsidR="00E4383A" w:rsidRDefault="00E4383A" w:rsidP="00DE7659">
      <w:pPr>
        <w:pStyle w:val="ListParagraph"/>
        <w:spacing w:line="360" w:lineRule="auto"/>
        <w:ind w:left="1620"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4BDB65A4" w14:textId="6CCEE0B1" w:rsidR="003B5FF3" w:rsidRPr="00C339EF" w:rsidRDefault="00DE7659" w:rsidP="006D0185">
      <w:pPr>
        <w:pStyle w:val="ListParagraph"/>
        <w:numPr>
          <w:ilvl w:val="0"/>
          <w:numId w:val="5"/>
        </w:numPr>
        <w:spacing w:line="360" w:lineRule="auto"/>
        <w:ind w:left="851" w:hanging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METODE PENELITIAN</w:t>
      </w:r>
    </w:p>
    <w:p w14:paraId="09EC6D87" w14:textId="77777777" w:rsidR="004E4293" w:rsidRDefault="004E4293" w:rsidP="006D0185">
      <w:pPr>
        <w:pStyle w:val="ListParagraph"/>
        <w:spacing w:line="360" w:lineRule="auto"/>
        <w:ind w:left="113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3.2.1 </w:t>
      </w:r>
      <w:r w:rsidRPr="004E4293">
        <w:rPr>
          <w:rFonts w:ascii="Times New Roman" w:hAnsi="Times New Roman" w:cs="Times New Roman"/>
          <w:b/>
          <w:bCs/>
          <w:sz w:val="24"/>
          <w:szCs w:val="24"/>
        </w:rPr>
        <w:t xml:space="preserve">Deskripsi Umum </w:t>
      </w:r>
    </w:p>
    <w:p w14:paraId="578ED2CC" w14:textId="563B5A53" w:rsidR="00C339EF" w:rsidRDefault="004E4293" w:rsidP="004E4293">
      <w:pPr>
        <w:pStyle w:val="ListParagraph"/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4E4293">
        <w:rPr>
          <w:rFonts w:ascii="Times New Roman" w:hAnsi="Times New Roman" w:cs="Times New Roman"/>
          <w:sz w:val="24"/>
          <w:szCs w:val="24"/>
        </w:rPr>
        <w:t xml:space="preserve">Manajemen </w:t>
      </w:r>
      <w:r w:rsidRPr="004E429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4E4293">
        <w:rPr>
          <w:rFonts w:ascii="Times New Roman" w:hAnsi="Times New Roman" w:cs="Times New Roman"/>
          <w:sz w:val="24"/>
          <w:szCs w:val="24"/>
        </w:rPr>
        <w:t xml:space="preserve">   mikrotik </w:t>
      </w:r>
      <w:proofErr w:type="gramStart"/>
      <w:r w:rsidRPr="004E4293">
        <w:rPr>
          <w:rFonts w:ascii="Times New Roman" w:hAnsi="Times New Roman" w:cs="Times New Roman"/>
          <w:sz w:val="24"/>
          <w:szCs w:val="24"/>
        </w:rPr>
        <w:t xml:space="preserve">menggunakan  </w:t>
      </w:r>
      <w:r>
        <w:rPr>
          <w:rFonts w:ascii="Times New Roman" w:hAnsi="Times New Roman" w:cs="Times New Roman"/>
          <w:sz w:val="24"/>
          <w:szCs w:val="24"/>
        </w:rPr>
        <w:t>ISP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biznet </w:t>
      </w:r>
      <w:r w:rsidRPr="004E4293">
        <w:rPr>
          <w:rFonts w:ascii="Times New Roman" w:hAnsi="Times New Roman" w:cs="Times New Roman"/>
          <w:sz w:val="24"/>
          <w:szCs w:val="24"/>
        </w:rPr>
        <w:t xml:space="preserve">ini  merupakan  sistem  yang  dibangun  untuk  memudahkan  admin  dalam melakukan  pembagian bandwidth.  </w:t>
      </w:r>
      <w:proofErr w:type="gramStart"/>
      <w:r w:rsidRPr="004E4293">
        <w:rPr>
          <w:rFonts w:ascii="Times New Roman" w:hAnsi="Times New Roman" w:cs="Times New Roman"/>
          <w:sz w:val="24"/>
          <w:szCs w:val="24"/>
        </w:rPr>
        <w:t>Dengan  melakukan</w:t>
      </w:r>
      <w:proofErr w:type="gramEnd"/>
      <w:r w:rsidRPr="004E4293">
        <w:rPr>
          <w:rFonts w:ascii="Times New Roman" w:hAnsi="Times New Roman" w:cs="Times New Roman"/>
          <w:sz w:val="24"/>
          <w:szCs w:val="24"/>
        </w:rPr>
        <w:t xml:space="preserve">  manajemen </w:t>
      </w:r>
      <w:r w:rsidRPr="004E429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E4293">
        <w:rPr>
          <w:rFonts w:ascii="Times New Roman" w:hAnsi="Times New Roman" w:cs="Times New Roman"/>
          <w:sz w:val="24"/>
          <w:szCs w:val="24"/>
        </w:rPr>
        <w:t xml:space="preserve">tersebut  pengguna  akan  mendapatkan </w:t>
      </w:r>
      <w:r w:rsidRPr="004E4293">
        <w:rPr>
          <w:rFonts w:ascii="Times New Roman" w:hAnsi="Times New Roman" w:cs="Times New Roman"/>
          <w:i/>
          <w:iCs/>
          <w:sz w:val="24"/>
          <w:szCs w:val="24"/>
        </w:rPr>
        <w:t>bandwidth</w:t>
      </w:r>
      <w:r w:rsidRPr="004E4293">
        <w:rPr>
          <w:rFonts w:ascii="Times New Roman" w:hAnsi="Times New Roman" w:cs="Times New Roman"/>
          <w:sz w:val="24"/>
          <w:szCs w:val="24"/>
        </w:rPr>
        <w:t xml:space="preserve">  secara  adil  dan  merata.  Untuk mengaplikasikan mikrotik ini penulis menggunakan aplikasi </w:t>
      </w:r>
      <w:proofErr w:type="gramStart"/>
      <w:r w:rsidRPr="004E4293">
        <w:rPr>
          <w:rFonts w:ascii="Times New Roman" w:hAnsi="Times New Roman" w:cs="Times New Roman"/>
          <w:sz w:val="24"/>
          <w:szCs w:val="24"/>
        </w:rPr>
        <w:t>winbox.Desain</w:t>
      </w:r>
      <w:proofErr w:type="gramEnd"/>
      <w:r w:rsidRPr="004E4293">
        <w:rPr>
          <w:rFonts w:ascii="Times New Roman" w:hAnsi="Times New Roman" w:cs="Times New Roman"/>
          <w:sz w:val="24"/>
          <w:szCs w:val="24"/>
        </w:rPr>
        <w:t xml:space="preserve"> topologi yang digunakan adalah topologi internet. Pada gambar 3.1 </w:t>
      </w:r>
      <w:proofErr w:type="gramStart"/>
      <w:r w:rsidRPr="004E4293">
        <w:rPr>
          <w:rFonts w:ascii="Times New Roman" w:hAnsi="Times New Roman" w:cs="Times New Roman"/>
          <w:sz w:val="24"/>
          <w:szCs w:val="24"/>
        </w:rPr>
        <w:t>terlihat  untuk</w:t>
      </w:r>
      <w:proofErr w:type="gramEnd"/>
      <w:r w:rsidRPr="004E4293">
        <w:rPr>
          <w:rFonts w:ascii="Times New Roman" w:hAnsi="Times New Roman" w:cs="Times New Roman"/>
          <w:sz w:val="24"/>
          <w:szCs w:val="24"/>
        </w:rPr>
        <w:t xml:space="preserve">  mengakses  internet  dari </w:t>
      </w:r>
      <w:r>
        <w:rPr>
          <w:rFonts w:ascii="Times New Roman" w:hAnsi="Times New Roman" w:cs="Times New Roman"/>
          <w:sz w:val="24"/>
          <w:szCs w:val="24"/>
        </w:rPr>
        <w:t>modem</w:t>
      </w:r>
      <w:r w:rsidRPr="004E4293">
        <w:rPr>
          <w:rFonts w:ascii="Times New Roman" w:hAnsi="Times New Roman" w:cs="Times New Roman"/>
          <w:sz w:val="24"/>
          <w:szCs w:val="24"/>
        </w:rPr>
        <w:t xml:space="preserve">  akan  mele</w:t>
      </w:r>
      <w:bookmarkStart w:id="0" w:name="_GoBack"/>
      <w:bookmarkEnd w:id="0"/>
      <w:r w:rsidRPr="004E4293">
        <w:rPr>
          <w:rFonts w:ascii="Times New Roman" w:hAnsi="Times New Roman" w:cs="Times New Roman"/>
          <w:sz w:val="24"/>
          <w:szCs w:val="24"/>
        </w:rPr>
        <w:t xml:space="preserve">wati  mikrotik  terlebih dahulu dan akan diteruskan ke </w:t>
      </w:r>
      <w:r>
        <w:rPr>
          <w:rFonts w:ascii="Times New Roman" w:hAnsi="Times New Roman" w:cs="Times New Roman"/>
          <w:sz w:val="24"/>
          <w:szCs w:val="24"/>
        </w:rPr>
        <w:t>hub</w:t>
      </w:r>
      <w:r w:rsidRPr="004E4293">
        <w:rPr>
          <w:rFonts w:ascii="Times New Roman" w:hAnsi="Times New Roman" w:cs="Times New Roman"/>
          <w:sz w:val="24"/>
          <w:szCs w:val="24"/>
        </w:rPr>
        <w:t xml:space="preserve"> untuk pembagian ke </w:t>
      </w:r>
      <w:r w:rsidRPr="004E4293">
        <w:rPr>
          <w:rFonts w:ascii="Times New Roman" w:hAnsi="Times New Roman" w:cs="Times New Roman"/>
          <w:i/>
          <w:iCs/>
          <w:sz w:val="24"/>
          <w:szCs w:val="24"/>
        </w:rPr>
        <w:t>client</w:t>
      </w:r>
      <w:r w:rsidRPr="004E4293">
        <w:rPr>
          <w:rFonts w:ascii="Times New Roman" w:hAnsi="Times New Roman" w:cs="Times New Roman"/>
          <w:sz w:val="24"/>
          <w:szCs w:val="24"/>
        </w:rPr>
        <w:t xml:space="preserve">, sedangkan untuk </w:t>
      </w:r>
      <w:r w:rsidRPr="004E4293">
        <w:rPr>
          <w:rFonts w:ascii="Times New Roman" w:hAnsi="Times New Roman" w:cs="Times New Roman"/>
          <w:i/>
          <w:iCs/>
          <w:sz w:val="24"/>
          <w:szCs w:val="24"/>
        </w:rPr>
        <w:t>admin</w:t>
      </w:r>
      <w:r w:rsidRPr="004E4293">
        <w:rPr>
          <w:rFonts w:ascii="Times New Roman" w:hAnsi="Times New Roman" w:cs="Times New Roman"/>
          <w:sz w:val="24"/>
          <w:szCs w:val="24"/>
        </w:rPr>
        <w:t xml:space="preserve"> akan langsung terkoneksi ke mikrotik. Berikut topologi yang menggunakan </w:t>
      </w:r>
      <w:r>
        <w:rPr>
          <w:rFonts w:ascii="Times New Roman" w:hAnsi="Times New Roman" w:cs="Times New Roman"/>
          <w:sz w:val="24"/>
          <w:szCs w:val="24"/>
        </w:rPr>
        <w:t>ISP Biznet</w:t>
      </w:r>
      <w:r w:rsidRPr="004E4293">
        <w:rPr>
          <w:rFonts w:ascii="Times New Roman" w:hAnsi="Times New Roman" w:cs="Times New Roman"/>
          <w:sz w:val="24"/>
          <w:szCs w:val="24"/>
        </w:rPr>
        <w:t>.</w:t>
      </w:r>
    </w:p>
    <w:p w14:paraId="3E04FBEB" w14:textId="0635FC36" w:rsidR="008D3F19" w:rsidRDefault="00F113C2" w:rsidP="00F113C2">
      <w:pPr>
        <w:pStyle w:val="ListParagraph"/>
        <w:spacing w:line="360" w:lineRule="auto"/>
        <w:ind w:left="1701" w:hanging="708"/>
        <w:jc w:val="center"/>
      </w:pPr>
      <w:r>
        <w:object w:dxaOrig="13620" w:dyaOrig="11221" w14:anchorId="1C40E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37.5pt;height:255.75pt" o:ole="">
            <v:imagedata r:id="rId8" o:title=""/>
          </v:shape>
          <o:OLEObject Type="Embed" ProgID="Visio.Drawing.15" ShapeID="_x0000_i1031" DrawAspect="Content" ObjectID="_1639909227" r:id="rId9"/>
        </w:object>
      </w:r>
    </w:p>
    <w:p w14:paraId="60194CAD" w14:textId="707B1B29" w:rsidR="00F113C2" w:rsidRDefault="00F113C2" w:rsidP="00F113C2">
      <w:pPr>
        <w:pStyle w:val="ListParagraph"/>
        <w:spacing w:line="360" w:lineRule="auto"/>
        <w:ind w:left="1701" w:hanging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1</w:t>
      </w:r>
    </w:p>
    <w:p w14:paraId="431F1C22" w14:textId="77777777" w:rsidR="00544518" w:rsidRDefault="00BA647E" w:rsidP="006D0185">
      <w:pPr>
        <w:spacing w:line="360" w:lineRule="auto"/>
        <w:ind w:left="1134" w:hanging="1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3.2.2</w:t>
      </w:r>
      <w:r w:rsidR="0054451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544518" w:rsidRPr="00544518">
        <w:rPr>
          <w:rFonts w:ascii="Times New Roman" w:hAnsi="Times New Roman" w:cs="Times New Roman"/>
          <w:b/>
          <w:bCs/>
          <w:sz w:val="24"/>
          <w:szCs w:val="24"/>
        </w:rPr>
        <w:t>Metode Simple Queue</w:t>
      </w:r>
    </w:p>
    <w:p w14:paraId="19383BC5" w14:textId="103A1774" w:rsidR="00BA647E" w:rsidRDefault="00544518" w:rsidP="00544518">
      <w:pPr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 xml:space="preserve">Metode Simple Queue merupakan metode yang cukup sederhana dalam melakukan konfigurasinya. Pada metode simple queue kita tidak bisa mengalokasikan bandwith khusus buat </w:t>
      </w:r>
      <w:proofErr w:type="gramStart"/>
      <w:r w:rsidRPr="00544518">
        <w:rPr>
          <w:rFonts w:ascii="Times New Roman" w:hAnsi="Times New Roman" w:cs="Times New Roman"/>
          <w:sz w:val="24"/>
          <w:szCs w:val="24"/>
        </w:rPr>
        <w:lastRenderedPageBreak/>
        <w:t>ICMP(</w:t>
      </w:r>
      <w:proofErr w:type="gramEnd"/>
      <w:r w:rsidRPr="00544518">
        <w:rPr>
          <w:rFonts w:ascii="Times New Roman" w:hAnsi="Times New Roman" w:cs="Times New Roman"/>
          <w:sz w:val="24"/>
          <w:szCs w:val="24"/>
        </w:rPr>
        <w:t>internet Control Message Protocol) sehingga apabila pemakaian bandwith pada klien sudah penuh ping time nya akan naik dan bahkan RTO (Request time out)</w:t>
      </w:r>
    </w:p>
    <w:p w14:paraId="1FA26E12" w14:textId="7E2B29ED" w:rsidR="00544518" w:rsidRPr="00544518" w:rsidRDefault="00544518" w:rsidP="006D0185">
      <w:pPr>
        <w:spacing w:line="360" w:lineRule="auto"/>
        <w:ind w:left="1134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3.2.3</w:t>
      </w:r>
      <w:r w:rsidR="006D018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HTB </w:t>
      </w:r>
      <w:r w:rsidR="00A82324">
        <w:rPr>
          <w:rFonts w:ascii="Times New Roman" w:hAnsi="Times New Roman" w:cs="Times New Roman"/>
          <w:b/>
          <w:bCs/>
          <w:sz w:val="24"/>
          <w:szCs w:val="24"/>
        </w:rPr>
        <w:t>(</w:t>
      </w:r>
      <w:bookmarkStart w:id="1" w:name="_Hlk29264441"/>
      <w:r w:rsidRPr="00544518">
        <w:rPr>
          <w:rFonts w:ascii="Times New Roman" w:hAnsi="Times New Roman" w:cs="Times New Roman"/>
          <w:b/>
          <w:bCs/>
          <w:sz w:val="24"/>
          <w:szCs w:val="24"/>
        </w:rPr>
        <w:t>Hierarchical Token Bucket</w:t>
      </w:r>
      <w:bookmarkEnd w:id="1"/>
      <w:r w:rsidRPr="00544518">
        <w:rPr>
          <w:rFonts w:ascii="Times New Roman" w:hAnsi="Times New Roman" w:cs="Times New Roman"/>
          <w:b/>
          <w:bCs/>
          <w:sz w:val="24"/>
          <w:szCs w:val="24"/>
        </w:rPr>
        <w:t>)</w:t>
      </w:r>
    </w:p>
    <w:p w14:paraId="59E0D7AE" w14:textId="70AB183B" w:rsidR="00544518" w:rsidRDefault="00544518" w:rsidP="00544518">
      <w:pPr>
        <w:pStyle w:val="ListParagraph"/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>Dalam perancangan jaingan dengan menerapkan manajemen bandwidth berdasarkan metode HTB harus memperhatikan banyak hal seperti:</w:t>
      </w:r>
    </w:p>
    <w:p w14:paraId="2E09FADA" w14:textId="77777777" w:rsidR="00A82324" w:rsidRDefault="00544518" w:rsidP="00544518">
      <w:pPr>
        <w:pStyle w:val="ListParagraph"/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 xml:space="preserve">1.Jumlah user </w:t>
      </w:r>
    </w:p>
    <w:p w14:paraId="41A954E3" w14:textId="77777777" w:rsidR="00A82324" w:rsidRDefault="00544518" w:rsidP="00544518">
      <w:pPr>
        <w:pStyle w:val="ListParagraph"/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>2.Besar bandwidth</w:t>
      </w:r>
    </w:p>
    <w:p w14:paraId="2CF03D2C" w14:textId="77777777" w:rsidR="00A82324" w:rsidRDefault="00544518" w:rsidP="00544518">
      <w:pPr>
        <w:pStyle w:val="ListParagraph"/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>3.Kestabilan bandwidth</w:t>
      </w:r>
    </w:p>
    <w:p w14:paraId="50F71DA5" w14:textId="61DF3F80" w:rsidR="00E41BBE" w:rsidRPr="006D0185" w:rsidRDefault="00544518" w:rsidP="006D0185">
      <w:pPr>
        <w:pStyle w:val="ListParagraph"/>
        <w:spacing w:line="36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544518">
        <w:rPr>
          <w:rFonts w:ascii="Times New Roman" w:hAnsi="Times New Roman" w:cs="Times New Roman"/>
          <w:sz w:val="24"/>
          <w:szCs w:val="24"/>
        </w:rPr>
        <w:t xml:space="preserve">Tiga hal di atas merupakan item yang sangat berpengaruh dalam hal manajemen bandwidth agar terbagi dengan adil dan rata. Seperti yang terlihat pada Gambar </w:t>
      </w:r>
      <w:r w:rsidR="00F113C2">
        <w:rPr>
          <w:rFonts w:ascii="Times New Roman" w:hAnsi="Times New Roman" w:cs="Times New Roman"/>
          <w:sz w:val="24"/>
          <w:szCs w:val="24"/>
        </w:rPr>
        <w:t>3.2</w:t>
      </w:r>
      <w:r w:rsidRPr="00544518">
        <w:rPr>
          <w:rFonts w:ascii="Times New Roman" w:hAnsi="Times New Roman" w:cs="Times New Roman"/>
          <w:sz w:val="24"/>
          <w:szCs w:val="24"/>
        </w:rPr>
        <w:t xml:space="preserve"> alur kerangka berfikir.</w:t>
      </w:r>
    </w:p>
    <w:p w14:paraId="30995D8B" w14:textId="0D300C12" w:rsidR="006D0185" w:rsidRDefault="00F113C2" w:rsidP="00F113C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2</w:t>
      </w:r>
      <w:r w:rsidR="006D0185">
        <w:rPr>
          <w:rFonts w:ascii="Times New Roman" w:hAnsi="Times New Roman" w:cs="Times New Roman"/>
          <w:sz w:val="24"/>
          <w:szCs w:val="24"/>
        </w:rPr>
        <w:br/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8873EEE" wp14:editId="3CC62E54">
                <wp:simplePos x="0" y="0"/>
                <wp:positionH relativeFrom="column">
                  <wp:posOffset>2674620</wp:posOffset>
                </wp:positionH>
                <wp:positionV relativeFrom="paragraph">
                  <wp:posOffset>1955800</wp:posOffset>
                </wp:positionV>
                <wp:extent cx="314325" cy="238125"/>
                <wp:effectExtent l="0" t="19050" r="47625" b="47625"/>
                <wp:wrapTopAndBottom/>
                <wp:docPr id="40" name="Arrow: Right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6584C7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40" o:spid="_x0000_s1026" type="#_x0000_t13" style="position:absolute;margin-left:210.6pt;margin-top:154pt;width:24.75pt;height:18.7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CD5FBC2" wp14:editId="19EC2DC6">
                <wp:simplePos x="0" y="0"/>
                <wp:positionH relativeFrom="column">
                  <wp:posOffset>2646045</wp:posOffset>
                </wp:positionH>
                <wp:positionV relativeFrom="paragraph">
                  <wp:posOffset>1155700</wp:posOffset>
                </wp:positionV>
                <wp:extent cx="314325" cy="238125"/>
                <wp:effectExtent l="19050" t="19050" r="28575" b="47625"/>
                <wp:wrapTopAndBottom/>
                <wp:docPr id="39" name="Arrow: Right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25A124" id="Arrow: Right 39" o:spid="_x0000_s1026" type="#_x0000_t13" style="position:absolute;margin-left:208.35pt;margin-top:91pt;width:24.75pt;height:18.75pt;rotation:180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9FECE8F" wp14:editId="14A4D5EE">
                <wp:simplePos x="0" y="0"/>
                <wp:positionH relativeFrom="column">
                  <wp:posOffset>1807845</wp:posOffset>
                </wp:positionH>
                <wp:positionV relativeFrom="paragraph">
                  <wp:posOffset>1593850</wp:posOffset>
                </wp:positionV>
                <wp:extent cx="314325" cy="238125"/>
                <wp:effectExtent l="19050" t="0" r="47625" b="47625"/>
                <wp:wrapTopAndBottom/>
                <wp:docPr id="38" name="Arrow: Right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200696" id="Arrow: Right 38" o:spid="_x0000_s1026" type="#_x0000_t13" style="position:absolute;margin-left:142.35pt;margin-top:125.5pt;width:24.75pt;height:18.75pt;rotation:90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9F72B6F" wp14:editId="12AFCC80">
                <wp:simplePos x="0" y="0"/>
                <wp:positionH relativeFrom="column">
                  <wp:posOffset>3531870</wp:posOffset>
                </wp:positionH>
                <wp:positionV relativeFrom="paragraph">
                  <wp:posOffset>765175</wp:posOffset>
                </wp:positionV>
                <wp:extent cx="314325" cy="238125"/>
                <wp:effectExtent l="19050" t="0" r="47625" b="47625"/>
                <wp:wrapTopAndBottom/>
                <wp:docPr id="37" name="Arrow: Right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84D1A7" id="Arrow: Right 37" o:spid="_x0000_s1026" type="#_x0000_t13" style="position:absolute;margin-left:278.1pt;margin-top:60.25pt;width:24.75pt;height:18.75pt;rotation:90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" adj="13418" fillcolor="black [3200]" strokecolor="black [1600]" strokeweight="1pt">
                <w10:wrap type="topAndBottom"/>
              </v:shape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48E038A" wp14:editId="7D451773">
                <wp:simplePos x="0" y="0"/>
                <wp:positionH relativeFrom="column">
                  <wp:posOffset>2950845</wp:posOffset>
                </wp:positionH>
                <wp:positionV relativeFrom="paragraph">
                  <wp:posOffset>1803400</wp:posOffset>
                </wp:positionV>
                <wp:extent cx="1552575" cy="857250"/>
                <wp:effectExtent l="0" t="0" r="28575" b="19050"/>
                <wp:wrapTopAndBottom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857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CF3C24" w14:textId="3050D3A0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Kecepatan download/upload client menjadi rata walaupun tidak segnifik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8E038A" id="Rectangle 36" o:spid="_x0000_s1026" style="position:absolute;left:0;text-align:left;margin-left:232.35pt;margin-top:142pt;width:122.25pt;height:67.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" fillcolor="white [3201]" strokecolor="#a5a5a5 [3206]" strokeweight="1pt">
                <v:textbox>
                  <w:txbxContent>
                    <w:p w14:paraId="57CF3C24" w14:textId="3050D3A0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Kecepatan download/upload client menjadi rata walaupun tidak segnifikan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CEA9624" wp14:editId="5EA18585">
                <wp:simplePos x="0" y="0"/>
                <wp:positionH relativeFrom="column">
                  <wp:posOffset>1112520</wp:posOffset>
                </wp:positionH>
                <wp:positionV relativeFrom="paragraph">
                  <wp:posOffset>1812925</wp:posOffset>
                </wp:positionV>
                <wp:extent cx="1552575" cy="590550"/>
                <wp:effectExtent l="0" t="0" r="28575" b="19050"/>
                <wp:wrapTopAndBottom/>
                <wp:docPr id="35" name="Rectangle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FBB38F" w14:textId="14A34D0A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Kondisi ahir setelah melakukan manajeme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EA9624" id="Rectangle 35" o:spid="_x0000_s1027" style="position:absolute;left:0;text-align:left;margin-left:87.6pt;margin-top:142.75pt;width:122.25pt;height:46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" fillcolor="white [3201]" strokecolor="#a5a5a5 [3206]" strokeweight="1pt">
                <v:textbox>
                  <w:txbxContent>
                    <w:p w14:paraId="15FBB38F" w14:textId="14A34D0A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Kondisi ahir setelah melakukan manajemen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42230A" wp14:editId="758C2B23">
                <wp:simplePos x="0" y="0"/>
                <wp:positionH relativeFrom="column">
                  <wp:posOffset>1102995</wp:posOffset>
                </wp:positionH>
                <wp:positionV relativeFrom="paragraph">
                  <wp:posOffset>993775</wp:posOffset>
                </wp:positionV>
                <wp:extent cx="1552575" cy="590550"/>
                <wp:effectExtent l="0" t="0" r="28575" b="19050"/>
                <wp:wrapTopAndBottom/>
                <wp:docPr id="34" name="Rectangle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8628B8" w14:textId="04A56418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Penerapan HTB (</w:t>
                            </w:r>
                            <w:r w:rsidRPr="00A82324">
                              <w:rPr>
                                <w:rFonts w:asciiTheme="majorBidi" w:hAnsiTheme="majorBidi" w:cstheme="majorBidi"/>
                              </w:rPr>
                              <w:t>Hierarchical Token Bucket</w:t>
                            </w:r>
                            <w:r>
                              <w:rPr>
                                <w:rFonts w:asciiTheme="majorBidi" w:hAnsiTheme="majorBidi" w:cstheme="majorBidi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242230A" id="Rectangle 34" o:spid="_x0000_s1028" style="position:absolute;left:0;text-align:left;margin-left:86.85pt;margin-top:78.25pt;width:122.25pt;height:46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" fillcolor="white [3201]" strokecolor="#a5a5a5 [3206]" strokeweight="1pt">
                <v:textbox>
                  <w:txbxContent>
                    <w:p w14:paraId="648628B8" w14:textId="04A56418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Penerapan HTB (</w:t>
                      </w:r>
                      <w:r w:rsidRPr="00A82324">
                        <w:rPr>
                          <w:rFonts w:asciiTheme="majorBidi" w:hAnsiTheme="majorBidi" w:cstheme="majorBidi"/>
                        </w:rPr>
                        <w:t>Hierarchical Token Bucket</w:t>
                      </w:r>
                      <w:r>
                        <w:rPr>
                          <w:rFonts w:asciiTheme="majorBidi" w:hAnsiTheme="majorBidi" w:cstheme="majorBidi"/>
                        </w:rPr>
                        <w:t>)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A44174C" wp14:editId="1D5FC62B">
                <wp:simplePos x="0" y="0"/>
                <wp:positionH relativeFrom="column">
                  <wp:posOffset>2950845</wp:posOffset>
                </wp:positionH>
                <wp:positionV relativeFrom="paragraph">
                  <wp:posOffset>1012825</wp:posOffset>
                </wp:positionV>
                <wp:extent cx="1552575" cy="590550"/>
                <wp:effectExtent l="0" t="0" r="28575" b="19050"/>
                <wp:wrapTopAndBottom/>
                <wp:docPr id="33" name="Rectangle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36ABC79" w14:textId="6F99A09F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Pelaksanaan untuk manejeme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A44174C" id="Rectangle 33" o:spid="_x0000_s1029" style="position:absolute;left:0;text-align:left;margin-left:232.35pt;margin-top:79.75pt;width:122.25pt;height:46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" fillcolor="white [3201]" strokecolor="#a5a5a5 [3206]" strokeweight="1pt">
                <v:textbox>
                  <w:txbxContent>
                    <w:p w14:paraId="236ABC79" w14:textId="6F99A09F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Pelaksanaan untuk manejemen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7B22C36" wp14:editId="7E421B30">
                <wp:simplePos x="0" y="0"/>
                <wp:positionH relativeFrom="column">
                  <wp:posOffset>2960370</wp:posOffset>
                </wp:positionH>
                <wp:positionV relativeFrom="paragraph">
                  <wp:posOffset>98425</wp:posOffset>
                </wp:positionV>
                <wp:extent cx="1552575" cy="590550"/>
                <wp:effectExtent l="0" t="0" r="28575" b="19050"/>
                <wp:wrapTopAndBottom/>
                <wp:docPr id="32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3BA4EF" w14:textId="48B5EC36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 xml:space="preserve">Client mendapat bandwidth yang tidak sesuai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7B22C36" id="Rectangle 32" o:spid="_x0000_s1030" style="position:absolute;left:0;text-align:left;margin-left:233.1pt;margin-top:7.75pt;width:122.25pt;height:46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" fillcolor="white [3201]" strokecolor="#a5a5a5 [3206]" strokeweight="1pt">
                <v:textbox>
                  <w:txbxContent>
                    <w:p w14:paraId="663BA4EF" w14:textId="48B5EC36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 xml:space="preserve">Client mendapat bandwidth yang tidak sesuai 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747995" wp14:editId="4919E9C9">
                <wp:simplePos x="0" y="0"/>
                <wp:positionH relativeFrom="column">
                  <wp:posOffset>1102995</wp:posOffset>
                </wp:positionH>
                <wp:positionV relativeFrom="paragraph">
                  <wp:posOffset>88900</wp:posOffset>
                </wp:positionV>
                <wp:extent cx="1552575" cy="590550"/>
                <wp:effectExtent l="0" t="0" r="28575" b="19050"/>
                <wp:wrapTopAndBottom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52575" cy="590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959F319" w14:textId="7486E63F" w:rsidR="00A82324" w:rsidRPr="00A82324" w:rsidRDefault="00A82324" w:rsidP="00A82324">
                            <w:pPr>
                              <w:jc w:val="center"/>
                              <w:rPr>
                                <w:rFonts w:asciiTheme="majorBidi" w:hAnsiTheme="majorBidi" w:cstheme="majorBidi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</w:rPr>
                              <w:t>Kondisi awal Sebelum Penerap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9747995" id="Rectangle 14" o:spid="_x0000_s1031" style="position:absolute;left:0;text-align:left;margin-left:86.85pt;margin-top:7pt;width:122.25pt;height:4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" fillcolor="white [3201]" strokecolor="#a5a5a5 [3206]" strokeweight="1pt">
                <v:textbox>
                  <w:txbxContent>
                    <w:p w14:paraId="7959F319" w14:textId="7486E63F" w:rsidR="00A82324" w:rsidRPr="00A82324" w:rsidRDefault="00A82324" w:rsidP="00A82324">
                      <w:pPr>
                        <w:jc w:val="center"/>
                        <w:rPr>
                          <w:rFonts w:asciiTheme="majorBidi" w:hAnsiTheme="majorBidi" w:cstheme="majorBidi"/>
                        </w:rPr>
                      </w:pPr>
                      <w:r>
                        <w:rPr>
                          <w:rFonts w:asciiTheme="majorBidi" w:hAnsiTheme="majorBidi" w:cstheme="majorBidi"/>
                        </w:rPr>
                        <w:t>Kondisi awal Sebelum Penerapan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8232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16B7DA" wp14:editId="022AACD9">
                <wp:simplePos x="0" y="0"/>
                <wp:positionH relativeFrom="column">
                  <wp:posOffset>2646045</wp:posOffset>
                </wp:positionH>
                <wp:positionV relativeFrom="paragraph">
                  <wp:posOffset>269875</wp:posOffset>
                </wp:positionV>
                <wp:extent cx="314325" cy="238125"/>
                <wp:effectExtent l="0" t="19050" r="47625" b="47625"/>
                <wp:wrapTopAndBottom/>
                <wp:docPr id="31" name="Arrow: Right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325" cy="23812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C9CFE1" id="Arrow: Right 31" o:spid="_x0000_s1026" type="#_x0000_t13" style="position:absolute;margin-left:208.35pt;margin-top:21.25pt;width:24.75pt;height:18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" adj="13418" fillcolor="black [3200]" strokecolor="black [1600]" strokeweight="1pt">
                <w10:wrap type="topAndBottom"/>
              </v:shape>
            </w:pict>
          </mc:Fallback>
        </mc:AlternateContent>
      </w:r>
    </w:p>
    <w:p w14:paraId="57441502" w14:textId="77777777" w:rsidR="006D0185" w:rsidRDefault="006D0185" w:rsidP="006D0185">
      <w:pPr>
        <w:spacing w:line="360" w:lineRule="auto"/>
        <w:ind w:left="1701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>Langkah dasar untuk menjalankan metode HTB</w:t>
      </w:r>
    </w:p>
    <w:p w14:paraId="30FE3697" w14:textId="4626BD97" w:rsidR="006D0185" w:rsidRDefault="006D0185" w:rsidP="006D0185">
      <w:pPr>
        <w:spacing w:line="360" w:lineRule="auto"/>
        <w:ind w:left="1843" w:hanging="142"/>
        <w:jc w:val="both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>1.Melakukan analisa kualitas layanan jaringan, parameter yang diukur pada kualitas layanan jaringan bandwith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6C3E8A7" w14:textId="77777777" w:rsidR="006D0185" w:rsidRDefault="006D0185" w:rsidP="006D0185">
      <w:pPr>
        <w:spacing w:line="360" w:lineRule="auto"/>
        <w:ind w:left="1843" w:hanging="142"/>
        <w:jc w:val="both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 xml:space="preserve">2.Pencocokan dan penandaan traffic (mark traffic), selanjutnya mengklasifikasikan traffic untuk penggunaan lebih lanjut, </w:t>
      </w:r>
      <w:r w:rsidRPr="006D0185">
        <w:rPr>
          <w:rFonts w:ascii="Times New Roman" w:hAnsi="Times New Roman" w:cs="Times New Roman"/>
          <w:sz w:val="24"/>
          <w:szCs w:val="24"/>
        </w:rPr>
        <w:lastRenderedPageBreak/>
        <w:t xml:space="preserve">penandaan traffic terdiri dari satu atau lebih parameter pencocokan dalam pemilihan paket dan digunakan untuk kelas - kelas yang spesifik. </w:t>
      </w:r>
    </w:p>
    <w:p w14:paraId="5CA4ECB8" w14:textId="0360DC34" w:rsidR="006D0185" w:rsidRPr="006D0185" w:rsidRDefault="006D0185" w:rsidP="006D0185">
      <w:pPr>
        <w:spacing w:line="360" w:lineRule="auto"/>
        <w:ind w:left="1843" w:hanging="142"/>
        <w:jc w:val="both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 xml:space="preserve">3.Sebuah aturan dibuat untuk melakukan mark traffic, selanjutnya mark traffic yang telah diberi parameter aturan tersebut digunakan dalam menentukan tindakan (action) yang diambil untuk masing - masing kelas. </w:t>
      </w:r>
    </w:p>
    <w:p w14:paraId="496C2051" w14:textId="6F96E02D" w:rsidR="006D0185" w:rsidRPr="00E41BBE" w:rsidRDefault="006D0185" w:rsidP="006D0185">
      <w:pPr>
        <w:spacing w:line="360" w:lineRule="auto"/>
        <w:ind w:left="1843" w:hanging="142"/>
        <w:jc w:val="both"/>
        <w:rPr>
          <w:rFonts w:ascii="Times New Roman" w:hAnsi="Times New Roman" w:cs="Times New Roman"/>
          <w:sz w:val="24"/>
          <w:szCs w:val="24"/>
        </w:rPr>
      </w:pPr>
      <w:r w:rsidRPr="006D0185">
        <w:rPr>
          <w:rFonts w:ascii="Times New Roman" w:hAnsi="Times New Roman" w:cs="Times New Roman"/>
          <w:sz w:val="24"/>
          <w:szCs w:val="24"/>
        </w:rPr>
        <w:t xml:space="preserve">4.Kebijakan diberikan pada interface yang spesifik dan termasuk dalam menambahkan kebijakan untuk semua interfaces (global-in, global-out atau global-total) </w:t>
      </w:r>
    </w:p>
    <w:sectPr w:rsidR="006D0185" w:rsidRPr="00E41BBE" w:rsidSect="007932B4">
      <w:footerReference w:type="default" r:id="rId10"/>
      <w:footerReference w:type="first" r:id="rId11"/>
      <w:pgSz w:w="11907" w:h="16839" w:code="9"/>
      <w:pgMar w:top="1701" w:right="1701" w:bottom="1701" w:left="226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0296E3" w14:textId="77777777" w:rsidR="00E641BA" w:rsidRDefault="00E641BA" w:rsidP="0079363C">
      <w:pPr>
        <w:spacing w:after="0" w:line="240" w:lineRule="auto"/>
      </w:pPr>
      <w:r>
        <w:separator/>
      </w:r>
    </w:p>
  </w:endnote>
  <w:endnote w:type="continuationSeparator" w:id="0">
    <w:p w14:paraId="71E36881" w14:textId="77777777" w:rsidR="00E641BA" w:rsidRDefault="00E641BA" w:rsidP="007936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0B919C" w14:textId="77777777" w:rsidR="00175110" w:rsidRDefault="00175110">
    <w:pPr>
      <w:pStyle w:val="Footer"/>
      <w:jc w:val="right"/>
    </w:pPr>
  </w:p>
  <w:p w14:paraId="6EDE10A5" w14:textId="77777777" w:rsidR="00175110" w:rsidRDefault="00175110">
    <w:pPr>
      <w:pStyle w:val="Footer"/>
      <w:jc w:val="right"/>
    </w:pPr>
  </w:p>
  <w:p w14:paraId="58317743" w14:textId="77777777" w:rsidR="00175110" w:rsidRDefault="00175110">
    <w:pPr>
      <w:pStyle w:val="Footer"/>
      <w:jc w:val="right"/>
    </w:pPr>
    <w:sdt>
      <w:sdtPr>
        <w:id w:val="189415456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1</w:t>
        </w:r>
        <w:r>
          <w:rPr>
            <w:noProof/>
          </w:rPr>
          <w:fldChar w:fldCharType="end"/>
        </w:r>
      </w:sdtContent>
    </w:sdt>
  </w:p>
  <w:p w14:paraId="7CB91FC6" w14:textId="77777777" w:rsidR="00175110" w:rsidRDefault="0017511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4317296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AB84D45" w14:textId="77777777" w:rsidR="00175110" w:rsidRDefault="0017511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B7908DC" w14:textId="77777777" w:rsidR="00175110" w:rsidRDefault="0017511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B13057" w14:textId="77777777" w:rsidR="00E641BA" w:rsidRDefault="00E641BA" w:rsidP="0079363C">
      <w:pPr>
        <w:spacing w:after="0" w:line="240" w:lineRule="auto"/>
      </w:pPr>
      <w:r>
        <w:separator/>
      </w:r>
    </w:p>
  </w:footnote>
  <w:footnote w:type="continuationSeparator" w:id="0">
    <w:p w14:paraId="36C9707D" w14:textId="77777777" w:rsidR="00E641BA" w:rsidRDefault="00E641BA" w:rsidP="007936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166AB"/>
    <w:multiLevelType w:val="hybridMultilevel"/>
    <w:tmpl w:val="17D0E492"/>
    <w:lvl w:ilvl="0" w:tplc="1B14543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EA1725"/>
    <w:multiLevelType w:val="multilevel"/>
    <w:tmpl w:val="0D944EF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3.3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12328C4"/>
    <w:multiLevelType w:val="hybridMultilevel"/>
    <w:tmpl w:val="2D824388"/>
    <w:lvl w:ilvl="0" w:tplc="663210AA">
      <w:start w:val="1"/>
      <w:numFmt w:val="decimal"/>
      <w:lvlText w:val="4.%1"/>
      <w:lvlJc w:val="right"/>
      <w:pPr>
        <w:ind w:left="21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 w15:restartNumberingAfterBreak="0">
    <w:nsid w:val="136E0B08"/>
    <w:multiLevelType w:val="hybridMultilevel"/>
    <w:tmpl w:val="7BA8618C"/>
    <w:lvl w:ilvl="0" w:tplc="04090011">
      <w:start w:val="1"/>
      <w:numFmt w:val="decimal"/>
      <w:lvlText w:val="%1)"/>
      <w:lvlJc w:val="left"/>
      <w:pPr>
        <w:ind w:left="2970" w:hanging="360"/>
      </w:pPr>
    </w:lvl>
    <w:lvl w:ilvl="1" w:tplc="04090019" w:tentative="1">
      <w:start w:val="1"/>
      <w:numFmt w:val="lowerLetter"/>
      <w:lvlText w:val="%2."/>
      <w:lvlJc w:val="left"/>
      <w:pPr>
        <w:ind w:left="3690" w:hanging="360"/>
      </w:pPr>
    </w:lvl>
    <w:lvl w:ilvl="2" w:tplc="0409001B" w:tentative="1">
      <w:start w:val="1"/>
      <w:numFmt w:val="lowerRoman"/>
      <w:lvlText w:val="%3."/>
      <w:lvlJc w:val="right"/>
      <w:pPr>
        <w:ind w:left="4410" w:hanging="180"/>
      </w:pPr>
    </w:lvl>
    <w:lvl w:ilvl="3" w:tplc="0409000F" w:tentative="1">
      <w:start w:val="1"/>
      <w:numFmt w:val="decimal"/>
      <w:lvlText w:val="%4."/>
      <w:lvlJc w:val="left"/>
      <w:pPr>
        <w:ind w:left="5130" w:hanging="360"/>
      </w:pPr>
    </w:lvl>
    <w:lvl w:ilvl="4" w:tplc="04090019" w:tentative="1">
      <w:start w:val="1"/>
      <w:numFmt w:val="lowerLetter"/>
      <w:lvlText w:val="%5."/>
      <w:lvlJc w:val="left"/>
      <w:pPr>
        <w:ind w:left="5850" w:hanging="360"/>
      </w:pPr>
    </w:lvl>
    <w:lvl w:ilvl="5" w:tplc="0409001B" w:tentative="1">
      <w:start w:val="1"/>
      <w:numFmt w:val="lowerRoman"/>
      <w:lvlText w:val="%6."/>
      <w:lvlJc w:val="right"/>
      <w:pPr>
        <w:ind w:left="6570" w:hanging="180"/>
      </w:pPr>
    </w:lvl>
    <w:lvl w:ilvl="6" w:tplc="0409000F" w:tentative="1">
      <w:start w:val="1"/>
      <w:numFmt w:val="decimal"/>
      <w:lvlText w:val="%7."/>
      <w:lvlJc w:val="left"/>
      <w:pPr>
        <w:ind w:left="7290" w:hanging="360"/>
      </w:pPr>
    </w:lvl>
    <w:lvl w:ilvl="7" w:tplc="04090019" w:tentative="1">
      <w:start w:val="1"/>
      <w:numFmt w:val="lowerLetter"/>
      <w:lvlText w:val="%8."/>
      <w:lvlJc w:val="left"/>
      <w:pPr>
        <w:ind w:left="8010" w:hanging="360"/>
      </w:pPr>
    </w:lvl>
    <w:lvl w:ilvl="8" w:tplc="0409001B" w:tentative="1">
      <w:start w:val="1"/>
      <w:numFmt w:val="lowerRoman"/>
      <w:lvlText w:val="%9."/>
      <w:lvlJc w:val="right"/>
      <w:pPr>
        <w:ind w:left="8730" w:hanging="180"/>
      </w:pPr>
    </w:lvl>
  </w:abstractNum>
  <w:abstractNum w:abstractNumId="4" w15:restartNumberingAfterBreak="0">
    <w:nsid w:val="14E66F12"/>
    <w:multiLevelType w:val="hybridMultilevel"/>
    <w:tmpl w:val="38E4E4D4"/>
    <w:lvl w:ilvl="0" w:tplc="3F90D122">
      <w:start w:val="1"/>
      <w:numFmt w:val="decimal"/>
      <w:lvlText w:val="3.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A64883"/>
    <w:multiLevelType w:val="hybridMultilevel"/>
    <w:tmpl w:val="28F4667E"/>
    <w:lvl w:ilvl="0" w:tplc="58E2411C">
      <w:start w:val="1"/>
      <w:numFmt w:val="lowerLetter"/>
      <w:lvlText w:val="%1."/>
      <w:lvlJc w:val="left"/>
      <w:pPr>
        <w:ind w:left="2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6" w15:restartNumberingAfterBreak="0">
    <w:nsid w:val="19FF78BA"/>
    <w:multiLevelType w:val="hybridMultilevel"/>
    <w:tmpl w:val="7FCAD29C"/>
    <w:lvl w:ilvl="0" w:tplc="04090017">
      <w:start w:val="1"/>
      <w:numFmt w:val="lowerLetter"/>
      <w:lvlText w:val="%1)"/>
      <w:lvlJc w:val="left"/>
      <w:pPr>
        <w:ind w:left="3330" w:hanging="360"/>
      </w:pPr>
    </w:lvl>
    <w:lvl w:ilvl="1" w:tplc="04090019" w:tentative="1">
      <w:start w:val="1"/>
      <w:numFmt w:val="lowerLetter"/>
      <w:lvlText w:val="%2."/>
      <w:lvlJc w:val="left"/>
      <w:pPr>
        <w:ind w:left="4050" w:hanging="360"/>
      </w:pPr>
    </w:lvl>
    <w:lvl w:ilvl="2" w:tplc="0409001B" w:tentative="1">
      <w:start w:val="1"/>
      <w:numFmt w:val="lowerRoman"/>
      <w:lvlText w:val="%3."/>
      <w:lvlJc w:val="right"/>
      <w:pPr>
        <w:ind w:left="4770" w:hanging="180"/>
      </w:pPr>
    </w:lvl>
    <w:lvl w:ilvl="3" w:tplc="0409000F" w:tentative="1">
      <w:start w:val="1"/>
      <w:numFmt w:val="decimal"/>
      <w:lvlText w:val="%4."/>
      <w:lvlJc w:val="left"/>
      <w:pPr>
        <w:ind w:left="5490" w:hanging="360"/>
      </w:pPr>
    </w:lvl>
    <w:lvl w:ilvl="4" w:tplc="04090019" w:tentative="1">
      <w:start w:val="1"/>
      <w:numFmt w:val="lowerLetter"/>
      <w:lvlText w:val="%5."/>
      <w:lvlJc w:val="left"/>
      <w:pPr>
        <w:ind w:left="6210" w:hanging="360"/>
      </w:pPr>
    </w:lvl>
    <w:lvl w:ilvl="5" w:tplc="0409001B" w:tentative="1">
      <w:start w:val="1"/>
      <w:numFmt w:val="lowerRoman"/>
      <w:lvlText w:val="%6."/>
      <w:lvlJc w:val="right"/>
      <w:pPr>
        <w:ind w:left="6930" w:hanging="180"/>
      </w:pPr>
    </w:lvl>
    <w:lvl w:ilvl="6" w:tplc="0409000F" w:tentative="1">
      <w:start w:val="1"/>
      <w:numFmt w:val="decimal"/>
      <w:lvlText w:val="%7."/>
      <w:lvlJc w:val="left"/>
      <w:pPr>
        <w:ind w:left="7650" w:hanging="360"/>
      </w:pPr>
    </w:lvl>
    <w:lvl w:ilvl="7" w:tplc="04090019" w:tentative="1">
      <w:start w:val="1"/>
      <w:numFmt w:val="lowerLetter"/>
      <w:lvlText w:val="%8."/>
      <w:lvlJc w:val="left"/>
      <w:pPr>
        <w:ind w:left="8370" w:hanging="360"/>
      </w:pPr>
    </w:lvl>
    <w:lvl w:ilvl="8" w:tplc="0409001B" w:tentative="1">
      <w:start w:val="1"/>
      <w:numFmt w:val="lowerRoman"/>
      <w:lvlText w:val="%9."/>
      <w:lvlJc w:val="right"/>
      <w:pPr>
        <w:ind w:left="9090" w:hanging="180"/>
      </w:pPr>
    </w:lvl>
  </w:abstractNum>
  <w:abstractNum w:abstractNumId="7" w15:restartNumberingAfterBreak="0">
    <w:nsid w:val="1F9E2A78"/>
    <w:multiLevelType w:val="hybridMultilevel"/>
    <w:tmpl w:val="F440EC4C"/>
    <w:lvl w:ilvl="0" w:tplc="04090019">
      <w:start w:val="1"/>
      <w:numFmt w:val="lowerLetter"/>
      <w:lvlText w:val="%1."/>
      <w:lvlJc w:val="left"/>
      <w:pPr>
        <w:ind w:left="2880" w:hanging="360"/>
      </w:pPr>
    </w:lvl>
    <w:lvl w:ilvl="1" w:tplc="04090019">
      <w:start w:val="1"/>
      <w:numFmt w:val="lowerLetter"/>
      <w:lvlText w:val="%2."/>
      <w:lvlJc w:val="left"/>
      <w:pPr>
        <w:ind w:left="3600" w:hanging="360"/>
      </w:pPr>
    </w:lvl>
    <w:lvl w:ilvl="2" w:tplc="0409001B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8" w15:restartNumberingAfterBreak="0">
    <w:nsid w:val="23EB261A"/>
    <w:multiLevelType w:val="multilevel"/>
    <w:tmpl w:val="5A6E9C42"/>
    <w:lvl w:ilvl="0">
      <w:start w:val="1"/>
      <w:numFmt w:val="decimal"/>
      <w:lvlText w:val="%1."/>
      <w:lvlJc w:val="left"/>
      <w:pPr>
        <w:ind w:left="2138" w:hanging="360"/>
      </w:pPr>
    </w:lvl>
    <w:lvl w:ilvl="1">
      <w:start w:val="1"/>
      <w:numFmt w:val="decimal"/>
      <w:isLgl/>
      <w:lvlText w:val="%1.%2"/>
      <w:lvlJc w:val="left"/>
      <w:pPr>
        <w:ind w:left="2498" w:hanging="720"/>
      </w:pPr>
      <w:rPr>
        <w:rFonts w:hint="default"/>
      </w:rPr>
    </w:lvl>
    <w:lvl w:ilvl="2">
      <w:start w:val="18"/>
      <w:numFmt w:val="decimal"/>
      <w:isLgl/>
      <w:lvlText w:val="%1.%2.%3"/>
      <w:lvlJc w:val="left"/>
      <w:pPr>
        <w:ind w:left="249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9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5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1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9" w15:restartNumberingAfterBreak="0">
    <w:nsid w:val="26E13CBA"/>
    <w:multiLevelType w:val="hybridMultilevel"/>
    <w:tmpl w:val="717AF152"/>
    <w:lvl w:ilvl="0" w:tplc="04210019">
      <w:start w:val="1"/>
      <w:numFmt w:val="lowerLetter"/>
      <w:lvlText w:val="%1."/>
      <w:lvlJc w:val="left"/>
      <w:pPr>
        <w:ind w:left="1854" w:hanging="360"/>
      </w:pPr>
      <w:rPr>
        <w:rFonts w:hint="default"/>
      </w:rPr>
    </w:lvl>
    <w:lvl w:ilvl="1" w:tplc="0421000F">
      <w:start w:val="1"/>
      <w:numFmt w:val="decimal"/>
      <w:lvlText w:val="%2."/>
      <w:lvlJc w:val="left"/>
      <w:pPr>
        <w:ind w:left="2574" w:hanging="360"/>
      </w:pPr>
    </w:lvl>
    <w:lvl w:ilvl="2" w:tplc="1DE67116">
      <w:start w:val="2"/>
      <w:numFmt w:val="bullet"/>
      <w:lvlText w:val="-"/>
      <w:lvlJc w:val="left"/>
      <w:pPr>
        <w:ind w:left="3474" w:hanging="360"/>
      </w:pPr>
      <w:rPr>
        <w:rFonts w:ascii="Times New Roman" w:eastAsiaTheme="minorHAnsi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0" w15:restartNumberingAfterBreak="0">
    <w:nsid w:val="2BB27560"/>
    <w:multiLevelType w:val="hybridMultilevel"/>
    <w:tmpl w:val="0ACA6C5A"/>
    <w:lvl w:ilvl="0" w:tplc="9B64E246">
      <w:start w:val="3"/>
      <w:numFmt w:val="decimal"/>
      <w:lvlText w:val="3.1.%1"/>
      <w:lvlJc w:val="left"/>
      <w:pPr>
        <w:ind w:left="144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E922A2"/>
    <w:multiLevelType w:val="hybridMultilevel"/>
    <w:tmpl w:val="C7021BA6"/>
    <w:lvl w:ilvl="0" w:tplc="04210019">
      <w:start w:val="1"/>
      <w:numFmt w:val="lowerLetter"/>
      <w:lvlText w:val="%1."/>
      <w:lvlJc w:val="left"/>
      <w:pPr>
        <w:ind w:left="27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2" w15:restartNumberingAfterBreak="0">
    <w:nsid w:val="359B4753"/>
    <w:multiLevelType w:val="hybridMultilevel"/>
    <w:tmpl w:val="A9849F34"/>
    <w:lvl w:ilvl="0" w:tplc="10781AFA">
      <w:start w:val="2"/>
      <w:numFmt w:val="decimal"/>
      <w:lvlText w:val="3.3.%1"/>
      <w:lvlJc w:val="left"/>
      <w:pPr>
        <w:ind w:left="27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D3781A"/>
    <w:multiLevelType w:val="multilevel"/>
    <w:tmpl w:val="D89C9722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515" w:hanging="435"/>
      </w:pPr>
      <w:rPr>
        <w:rFonts w:hint="default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2160"/>
      </w:pPr>
      <w:rPr>
        <w:rFonts w:hint="default"/>
      </w:rPr>
    </w:lvl>
  </w:abstractNum>
  <w:abstractNum w:abstractNumId="14" w15:restartNumberingAfterBreak="0">
    <w:nsid w:val="3EB8497E"/>
    <w:multiLevelType w:val="hybridMultilevel"/>
    <w:tmpl w:val="686A1F5C"/>
    <w:lvl w:ilvl="0" w:tplc="16BC90F4">
      <w:start w:val="1"/>
      <w:numFmt w:val="decimal"/>
      <w:lvlText w:val="[%1]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1E6FDD"/>
    <w:multiLevelType w:val="hybridMultilevel"/>
    <w:tmpl w:val="6866A2A4"/>
    <w:lvl w:ilvl="0" w:tplc="16BC90F4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3B457D"/>
    <w:multiLevelType w:val="multilevel"/>
    <w:tmpl w:val="B742D646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17" w15:restartNumberingAfterBreak="0">
    <w:nsid w:val="474E34F3"/>
    <w:multiLevelType w:val="hybridMultilevel"/>
    <w:tmpl w:val="22AA36AC"/>
    <w:lvl w:ilvl="0" w:tplc="F2D68D92">
      <w:start w:val="4"/>
      <w:numFmt w:val="decimal"/>
      <w:lvlText w:val="2.1.%1"/>
      <w:lvlJc w:val="left"/>
      <w:pPr>
        <w:ind w:left="28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9242091"/>
    <w:multiLevelType w:val="hybridMultilevel"/>
    <w:tmpl w:val="791A3526"/>
    <w:lvl w:ilvl="0" w:tplc="1B9229D0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C94E03"/>
    <w:multiLevelType w:val="hybridMultilevel"/>
    <w:tmpl w:val="7BA8618C"/>
    <w:lvl w:ilvl="0" w:tplc="04090011">
      <w:start w:val="1"/>
      <w:numFmt w:val="decimal"/>
      <w:lvlText w:val="%1)"/>
      <w:lvlJc w:val="left"/>
      <w:pPr>
        <w:ind w:left="2970" w:hanging="360"/>
      </w:pPr>
    </w:lvl>
    <w:lvl w:ilvl="1" w:tplc="04090019" w:tentative="1">
      <w:start w:val="1"/>
      <w:numFmt w:val="lowerLetter"/>
      <w:lvlText w:val="%2."/>
      <w:lvlJc w:val="left"/>
      <w:pPr>
        <w:ind w:left="3690" w:hanging="360"/>
      </w:pPr>
    </w:lvl>
    <w:lvl w:ilvl="2" w:tplc="0409001B" w:tentative="1">
      <w:start w:val="1"/>
      <w:numFmt w:val="lowerRoman"/>
      <w:lvlText w:val="%3."/>
      <w:lvlJc w:val="right"/>
      <w:pPr>
        <w:ind w:left="4410" w:hanging="180"/>
      </w:pPr>
    </w:lvl>
    <w:lvl w:ilvl="3" w:tplc="0409000F" w:tentative="1">
      <w:start w:val="1"/>
      <w:numFmt w:val="decimal"/>
      <w:lvlText w:val="%4."/>
      <w:lvlJc w:val="left"/>
      <w:pPr>
        <w:ind w:left="5130" w:hanging="360"/>
      </w:pPr>
    </w:lvl>
    <w:lvl w:ilvl="4" w:tplc="04090019" w:tentative="1">
      <w:start w:val="1"/>
      <w:numFmt w:val="lowerLetter"/>
      <w:lvlText w:val="%5."/>
      <w:lvlJc w:val="left"/>
      <w:pPr>
        <w:ind w:left="5850" w:hanging="360"/>
      </w:pPr>
    </w:lvl>
    <w:lvl w:ilvl="5" w:tplc="0409001B" w:tentative="1">
      <w:start w:val="1"/>
      <w:numFmt w:val="lowerRoman"/>
      <w:lvlText w:val="%6."/>
      <w:lvlJc w:val="right"/>
      <w:pPr>
        <w:ind w:left="6570" w:hanging="180"/>
      </w:pPr>
    </w:lvl>
    <w:lvl w:ilvl="6" w:tplc="0409000F" w:tentative="1">
      <w:start w:val="1"/>
      <w:numFmt w:val="decimal"/>
      <w:lvlText w:val="%7."/>
      <w:lvlJc w:val="left"/>
      <w:pPr>
        <w:ind w:left="7290" w:hanging="360"/>
      </w:pPr>
    </w:lvl>
    <w:lvl w:ilvl="7" w:tplc="04090019" w:tentative="1">
      <w:start w:val="1"/>
      <w:numFmt w:val="lowerLetter"/>
      <w:lvlText w:val="%8."/>
      <w:lvlJc w:val="left"/>
      <w:pPr>
        <w:ind w:left="8010" w:hanging="360"/>
      </w:pPr>
    </w:lvl>
    <w:lvl w:ilvl="8" w:tplc="0409001B" w:tentative="1">
      <w:start w:val="1"/>
      <w:numFmt w:val="lowerRoman"/>
      <w:lvlText w:val="%9."/>
      <w:lvlJc w:val="right"/>
      <w:pPr>
        <w:ind w:left="8730" w:hanging="180"/>
      </w:pPr>
    </w:lvl>
  </w:abstractNum>
  <w:abstractNum w:abstractNumId="20" w15:restartNumberingAfterBreak="0">
    <w:nsid w:val="50B320C0"/>
    <w:multiLevelType w:val="hybridMultilevel"/>
    <w:tmpl w:val="526A4164"/>
    <w:lvl w:ilvl="0" w:tplc="0409000F">
      <w:start w:val="1"/>
      <w:numFmt w:val="decimal"/>
      <w:lvlText w:val="%1."/>
      <w:lvlJc w:val="left"/>
      <w:pPr>
        <w:ind w:left="4041" w:hanging="360"/>
      </w:pPr>
    </w:lvl>
    <w:lvl w:ilvl="1" w:tplc="04090019" w:tentative="1">
      <w:start w:val="1"/>
      <w:numFmt w:val="lowerLetter"/>
      <w:lvlText w:val="%2."/>
      <w:lvlJc w:val="left"/>
      <w:pPr>
        <w:ind w:left="4761" w:hanging="360"/>
      </w:pPr>
    </w:lvl>
    <w:lvl w:ilvl="2" w:tplc="0409001B" w:tentative="1">
      <w:start w:val="1"/>
      <w:numFmt w:val="lowerRoman"/>
      <w:lvlText w:val="%3."/>
      <w:lvlJc w:val="right"/>
      <w:pPr>
        <w:ind w:left="5481" w:hanging="180"/>
      </w:pPr>
    </w:lvl>
    <w:lvl w:ilvl="3" w:tplc="0409000F" w:tentative="1">
      <w:start w:val="1"/>
      <w:numFmt w:val="decimal"/>
      <w:lvlText w:val="%4."/>
      <w:lvlJc w:val="left"/>
      <w:pPr>
        <w:ind w:left="6201" w:hanging="360"/>
      </w:pPr>
    </w:lvl>
    <w:lvl w:ilvl="4" w:tplc="04090019" w:tentative="1">
      <w:start w:val="1"/>
      <w:numFmt w:val="lowerLetter"/>
      <w:lvlText w:val="%5."/>
      <w:lvlJc w:val="left"/>
      <w:pPr>
        <w:ind w:left="6921" w:hanging="360"/>
      </w:pPr>
    </w:lvl>
    <w:lvl w:ilvl="5" w:tplc="0409001B" w:tentative="1">
      <w:start w:val="1"/>
      <w:numFmt w:val="lowerRoman"/>
      <w:lvlText w:val="%6."/>
      <w:lvlJc w:val="right"/>
      <w:pPr>
        <w:ind w:left="7641" w:hanging="180"/>
      </w:pPr>
    </w:lvl>
    <w:lvl w:ilvl="6" w:tplc="0409000F" w:tentative="1">
      <w:start w:val="1"/>
      <w:numFmt w:val="decimal"/>
      <w:lvlText w:val="%7."/>
      <w:lvlJc w:val="left"/>
      <w:pPr>
        <w:ind w:left="8361" w:hanging="360"/>
      </w:pPr>
    </w:lvl>
    <w:lvl w:ilvl="7" w:tplc="04090019" w:tentative="1">
      <w:start w:val="1"/>
      <w:numFmt w:val="lowerLetter"/>
      <w:lvlText w:val="%8."/>
      <w:lvlJc w:val="left"/>
      <w:pPr>
        <w:ind w:left="9081" w:hanging="360"/>
      </w:pPr>
    </w:lvl>
    <w:lvl w:ilvl="8" w:tplc="0409001B" w:tentative="1">
      <w:start w:val="1"/>
      <w:numFmt w:val="lowerRoman"/>
      <w:lvlText w:val="%9."/>
      <w:lvlJc w:val="right"/>
      <w:pPr>
        <w:ind w:left="9801" w:hanging="180"/>
      </w:pPr>
    </w:lvl>
  </w:abstractNum>
  <w:abstractNum w:abstractNumId="21" w15:restartNumberingAfterBreak="0">
    <w:nsid w:val="52473E39"/>
    <w:multiLevelType w:val="hybridMultilevel"/>
    <w:tmpl w:val="3496B5B6"/>
    <w:lvl w:ilvl="0" w:tplc="AFF02068">
      <w:start w:val="1"/>
      <w:numFmt w:val="decimal"/>
      <w:lvlText w:val="[%1]"/>
      <w:lvlJc w:val="left"/>
      <w:pPr>
        <w:ind w:left="144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582A0573"/>
    <w:multiLevelType w:val="hybridMultilevel"/>
    <w:tmpl w:val="5A0E2052"/>
    <w:lvl w:ilvl="0" w:tplc="04090019">
      <w:start w:val="1"/>
      <w:numFmt w:val="lowerLetter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3" w15:restartNumberingAfterBreak="0">
    <w:nsid w:val="5A676837"/>
    <w:multiLevelType w:val="multilevel"/>
    <w:tmpl w:val="FB069E7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8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996" w:hanging="720"/>
      </w:pPr>
      <w:rPr>
        <w:rFonts w:hint="default"/>
        <w:b/>
        <w:i w:val="0"/>
      </w:rPr>
    </w:lvl>
    <w:lvl w:ilvl="3">
      <w:start w:val="1"/>
      <w:numFmt w:val="decimal"/>
      <w:lvlText w:val="%1.%2.%3.%4"/>
      <w:lvlJc w:val="left"/>
      <w:pPr>
        <w:ind w:left="263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0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04" w:hanging="1800"/>
      </w:pPr>
      <w:rPr>
        <w:rFonts w:hint="default"/>
      </w:rPr>
    </w:lvl>
  </w:abstractNum>
  <w:abstractNum w:abstractNumId="24" w15:restartNumberingAfterBreak="0">
    <w:nsid w:val="5E1B6992"/>
    <w:multiLevelType w:val="hybridMultilevel"/>
    <w:tmpl w:val="921E31FE"/>
    <w:lvl w:ilvl="0" w:tplc="B69044B0">
      <w:start w:val="1"/>
      <w:numFmt w:val="decimal"/>
      <w:lvlText w:val="3.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5E29149A"/>
    <w:multiLevelType w:val="hybridMultilevel"/>
    <w:tmpl w:val="F52AF42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E63452C"/>
    <w:multiLevelType w:val="hybridMultilevel"/>
    <w:tmpl w:val="FD2E6F34"/>
    <w:lvl w:ilvl="0" w:tplc="987C52FC">
      <w:start w:val="1"/>
      <w:numFmt w:val="decimal"/>
      <w:lvlText w:val="%1."/>
      <w:lvlJc w:val="left"/>
      <w:pPr>
        <w:ind w:left="225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970" w:hanging="360"/>
      </w:pPr>
    </w:lvl>
    <w:lvl w:ilvl="2" w:tplc="0409001B" w:tentative="1">
      <w:start w:val="1"/>
      <w:numFmt w:val="lowerRoman"/>
      <w:lvlText w:val="%3."/>
      <w:lvlJc w:val="right"/>
      <w:pPr>
        <w:ind w:left="3690" w:hanging="180"/>
      </w:pPr>
    </w:lvl>
    <w:lvl w:ilvl="3" w:tplc="0409000F" w:tentative="1">
      <w:start w:val="1"/>
      <w:numFmt w:val="decimal"/>
      <w:lvlText w:val="%4."/>
      <w:lvlJc w:val="left"/>
      <w:pPr>
        <w:ind w:left="4410" w:hanging="360"/>
      </w:pPr>
    </w:lvl>
    <w:lvl w:ilvl="4" w:tplc="04090019" w:tentative="1">
      <w:start w:val="1"/>
      <w:numFmt w:val="lowerLetter"/>
      <w:lvlText w:val="%5."/>
      <w:lvlJc w:val="left"/>
      <w:pPr>
        <w:ind w:left="5130" w:hanging="360"/>
      </w:pPr>
    </w:lvl>
    <w:lvl w:ilvl="5" w:tplc="0409001B" w:tentative="1">
      <w:start w:val="1"/>
      <w:numFmt w:val="lowerRoman"/>
      <w:lvlText w:val="%6."/>
      <w:lvlJc w:val="right"/>
      <w:pPr>
        <w:ind w:left="5850" w:hanging="180"/>
      </w:pPr>
    </w:lvl>
    <w:lvl w:ilvl="6" w:tplc="0409000F" w:tentative="1">
      <w:start w:val="1"/>
      <w:numFmt w:val="decimal"/>
      <w:lvlText w:val="%7."/>
      <w:lvlJc w:val="left"/>
      <w:pPr>
        <w:ind w:left="6570" w:hanging="360"/>
      </w:pPr>
    </w:lvl>
    <w:lvl w:ilvl="7" w:tplc="04090019" w:tentative="1">
      <w:start w:val="1"/>
      <w:numFmt w:val="lowerLetter"/>
      <w:lvlText w:val="%8."/>
      <w:lvlJc w:val="left"/>
      <w:pPr>
        <w:ind w:left="7290" w:hanging="360"/>
      </w:pPr>
    </w:lvl>
    <w:lvl w:ilvl="8" w:tplc="0409001B" w:tentative="1">
      <w:start w:val="1"/>
      <w:numFmt w:val="lowerRoman"/>
      <w:lvlText w:val="%9."/>
      <w:lvlJc w:val="right"/>
      <w:pPr>
        <w:ind w:left="8010" w:hanging="180"/>
      </w:pPr>
    </w:lvl>
  </w:abstractNum>
  <w:abstractNum w:abstractNumId="27" w15:restartNumberingAfterBreak="0">
    <w:nsid w:val="5EC97E57"/>
    <w:multiLevelType w:val="hybridMultilevel"/>
    <w:tmpl w:val="4DD6980A"/>
    <w:lvl w:ilvl="0" w:tplc="F2D68D92">
      <w:start w:val="4"/>
      <w:numFmt w:val="decimal"/>
      <w:lvlText w:val="2.1.%1"/>
      <w:lvlJc w:val="left"/>
      <w:pPr>
        <w:ind w:left="4581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0F">
      <w:start w:val="1"/>
      <w:numFmt w:val="decimal"/>
      <w:lvlText w:val="%3."/>
      <w:lvlJc w:val="lef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28" w15:restartNumberingAfterBreak="0">
    <w:nsid w:val="61401946"/>
    <w:multiLevelType w:val="hybridMultilevel"/>
    <w:tmpl w:val="B246A49E"/>
    <w:lvl w:ilvl="0" w:tplc="04090011">
      <w:start w:val="1"/>
      <w:numFmt w:val="decimal"/>
      <w:lvlText w:val="%1)"/>
      <w:lvlJc w:val="left"/>
      <w:pPr>
        <w:ind w:left="2970" w:hanging="360"/>
      </w:pPr>
    </w:lvl>
    <w:lvl w:ilvl="1" w:tplc="04090019" w:tentative="1">
      <w:start w:val="1"/>
      <w:numFmt w:val="lowerLetter"/>
      <w:lvlText w:val="%2."/>
      <w:lvlJc w:val="left"/>
      <w:pPr>
        <w:ind w:left="3690" w:hanging="360"/>
      </w:pPr>
    </w:lvl>
    <w:lvl w:ilvl="2" w:tplc="0409001B" w:tentative="1">
      <w:start w:val="1"/>
      <w:numFmt w:val="lowerRoman"/>
      <w:lvlText w:val="%3."/>
      <w:lvlJc w:val="right"/>
      <w:pPr>
        <w:ind w:left="4410" w:hanging="180"/>
      </w:pPr>
    </w:lvl>
    <w:lvl w:ilvl="3" w:tplc="0409000F" w:tentative="1">
      <w:start w:val="1"/>
      <w:numFmt w:val="decimal"/>
      <w:lvlText w:val="%4."/>
      <w:lvlJc w:val="left"/>
      <w:pPr>
        <w:ind w:left="5130" w:hanging="360"/>
      </w:pPr>
    </w:lvl>
    <w:lvl w:ilvl="4" w:tplc="04090019" w:tentative="1">
      <w:start w:val="1"/>
      <w:numFmt w:val="lowerLetter"/>
      <w:lvlText w:val="%5."/>
      <w:lvlJc w:val="left"/>
      <w:pPr>
        <w:ind w:left="5850" w:hanging="360"/>
      </w:pPr>
    </w:lvl>
    <w:lvl w:ilvl="5" w:tplc="0409001B" w:tentative="1">
      <w:start w:val="1"/>
      <w:numFmt w:val="lowerRoman"/>
      <w:lvlText w:val="%6."/>
      <w:lvlJc w:val="right"/>
      <w:pPr>
        <w:ind w:left="6570" w:hanging="180"/>
      </w:pPr>
    </w:lvl>
    <w:lvl w:ilvl="6" w:tplc="0409000F" w:tentative="1">
      <w:start w:val="1"/>
      <w:numFmt w:val="decimal"/>
      <w:lvlText w:val="%7."/>
      <w:lvlJc w:val="left"/>
      <w:pPr>
        <w:ind w:left="7290" w:hanging="360"/>
      </w:pPr>
    </w:lvl>
    <w:lvl w:ilvl="7" w:tplc="04090019" w:tentative="1">
      <w:start w:val="1"/>
      <w:numFmt w:val="lowerLetter"/>
      <w:lvlText w:val="%8."/>
      <w:lvlJc w:val="left"/>
      <w:pPr>
        <w:ind w:left="8010" w:hanging="360"/>
      </w:pPr>
    </w:lvl>
    <w:lvl w:ilvl="8" w:tplc="0409001B" w:tentative="1">
      <w:start w:val="1"/>
      <w:numFmt w:val="lowerRoman"/>
      <w:lvlText w:val="%9."/>
      <w:lvlJc w:val="right"/>
      <w:pPr>
        <w:ind w:left="8730" w:hanging="180"/>
      </w:pPr>
    </w:lvl>
  </w:abstractNum>
  <w:abstractNum w:abstractNumId="29" w15:restartNumberingAfterBreak="0">
    <w:nsid w:val="61B80CC5"/>
    <w:multiLevelType w:val="hybridMultilevel"/>
    <w:tmpl w:val="3692D97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624D646B"/>
    <w:multiLevelType w:val="hybridMultilevel"/>
    <w:tmpl w:val="D0560E6A"/>
    <w:lvl w:ilvl="0" w:tplc="DAC697CA">
      <w:start w:val="1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1B1454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B69044B0">
      <w:start w:val="1"/>
      <w:numFmt w:val="decimal"/>
      <w:lvlText w:val="3.2.%3"/>
      <w:lvlJc w:val="left"/>
      <w:pPr>
        <w:ind w:left="1800" w:hanging="180"/>
      </w:pPr>
      <w:rPr>
        <w:rFonts w:hint="default"/>
        <w:b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B07C01"/>
    <w:multiLevelType w:val="hybridMultilevel"/>
    <w:tmpl w:val="63E0EEC8"/>
    <w:lvl w:ilvl="0" w:tplc="2818A99E">
      <w:start w:val="1"/>
      <w:numFmt w:val="decimal"/>
      <w:lvlText w:val="%1."/>
      <w:lvlJc w:val="left"/>
      <w:pPr>
        <w:ind w:left="144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667616F7"/>
    <w:multiLevelType w:val="hybridMultilevel"/>
    <w:tmpl w:val="81A04736"/>
    <w:lvl w:ilvl="0" w:tplc="2DB61D42">
      <w:start w:val="1"/>
      <w:numFmt w:val="decimal"/>
      <w:lvlText w:val="3.1.%1"/>
      <w:lvlJc w:val="left"/>
      <w:pPr>
        <w:ind w:left="720" w:hanging="360"/>
      </w:pPr>
      <w:rPr>
        <w:rFonts w:hint="default"/>
      </w:rPr>
    </w:lvl>
    <w:lvl w:ilvl="1" w:tplc="69CE5C92">
      <w:start w:val="1"/>
      <w:numFmt w:val="decimal"/>
      <w:lvlText w:val="3.1.%2"/>
      <w:lvlJc w:val="left"/>
      <w:pPr>
        <w:ind w:left="144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9F4768"/>
    <w:multiLevelType w:val="multilevel"/>
    <w:tmpl w:val="3FC617F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34" w15:restartNumberingAfterBreak="0">
    <w:nsid w:val="74314A46"/>
    <w:multiLevelType w:val="hybridMultilevel"/>
    <w:tmpl w:val="D3FE552C"/>
    <w:lvl w:ilvl="0" w:tplc="0EB6D3BA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B134FBF"/>
    <w:multiLevelType w:val="hybridMultilevel"/>
    <w:tmpl w:val="25AA42CC"/>
    <w:lvl w:ilvl="0" w:tplc="3CECBE4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C650CFA"/>
    <w:multiLevelType w:val="hybridMultilevel"/>
    <w:tmpl w:val="315C1AF0"/>
    <w:lvl w:ilvl="0" w:tplc="FBC08112">
      <w:start w:val="1"/>
      <w:numFmt w:val="decimal"/>
      <w:lvlText w:val="2.1.%1"/>
      <w:lvlJc w:val="left"/>
      <w:pPr>
        <w:ind w:left="720" w:hanging="360"/>
      </w:pPr>
      <w:rPr>
        <w:rFonts w:hint="default"/>
      </w:rPr>
    </w:lvl>
    <w:lvl w:ilvl="1" w:tplc="FBC08112">
      <w:start w:val="1"/>
      <w:numFmt w:val="decimal"/>
      <w:lvlText w:val="2.1.%2"/>
      <w:lvlJc w:val="left"/>
      <w:pPr>
        <w:ind w:left="1440" w:hanging="360"/>
      </w:pPr>
      <w:rPr>
        <w:rFonts w:hint="default"/>
      </w:rPr>
    </w:lvl>
    <w:lvl w:ilvl="2" w:tplc="E28A4DA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F8268F"/>
    <w:multiLevelType w:val="hybridMultilevel"/>
    <w:tmpl w:val="313078CE"/>
    <w:lvl w:ilvl="0" w:tplc="9A90EFB8">
      <w:start w:val="3"/>
      <w:numFmt w:val="decimal"/>
      <w:lvlText w:val="3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36"/>
  </w:num>
  <w:num w:numId="3">
    <w:abstractNumId w:val="23"/>
  </w:num>
  <w:num w:numId="4">
    <w:abstractNumId w:val="31"/>
  </w:num>
  <w:num w:numId="5">
    <w:abstractNumId w:val="4"/>
  </w:num>
  <w:num w:numId="6">
    <w:abstractNumId w:val="32"/>
  </w:num>
  <w:num w:numId="7">
    <w:abstractNumId w:val="7"/>
  </w:num>
  <w:num w:numId="8">
    <w:abstractNumId w:val="16"/>
  </w:num>
  <w:num w:numId="9">
    <w:abstractNumId w:val="10"/>
  </w:num>
  <w:num w:numId="10">
    <w:abstractNumId w:val="34"/>
  </w:num>
  <w:num w:numId="11">
    <w:abstractNumId w:val="25"/>
  </w:num>
  <w:num w:numId="12">
    <w:abstractNumId w:val="29"/>
  </w:num>
  <w:num w:numId="13">
    <w:abstractNumId w:val="8"/>
  </w:num>
  <w:num w:numId="14">
    <w:abstractNumId w:val="9"/>
  </w:num>
  <w:num w:numId="15">
    <w:abstractNumId w:val="26"/>
  </w:num>
  <w:num w:numId="16">
    <w:abstractNumId w:val="17"/>
  </w:num>
  <w:num w:numId="17">
    <w:abstractNumId w:val="27"/>
  </w:num>
  <w:num w:numId="18">
    <w:abstractNumId w:val="35"/>
  </w:num>
  <w:num w:numId="19">
    <w:abstractNumId w:val="21"/>
  </w:num>
  <w:num w:numId="20">
    <w:abstractNumId w:val="30"/>
  </w:num>
  <w:num w:numId="21">
    <w:abstractNumId w:val="24"/>
  </w:num>
  <w:num w:numId="22">
    <w:abstractNumId w:val="33"/>
  </w:num>
  <w:num w:numId="23">
    <w:abstractNumId w:val="37"/>
  </w:num>
  <w:num w:numId="24">
    <w:abstractNumId w:val="1"/>
  </w:num>
  <w:num w:numId="25">
    <w:abstractNumId w:val="11"/>
  </w:num>
  <w:num w:numId="26">
    <w:abstractNumId w:val="13"/>
  </w:num>
  <w:num w:numId="27">
    <w:abstractNumId w:val="12"/>
  </w:num>
  <w:num w:numId="28">
    <w:abstractNumId w:val="5"/>
  </w:num>
  <w:num w:numId="29">
    <w:abstractNumId w:val="19"/>
  </w:num>
  <w:num w:numId="30">
    <w:abstractNumId w:val="6"/>
  </w:num>
  <w:num w:numId="31">
    <w:abstractNumId w:val="28"/>
  </w:num>
  <w:num w:numId="32">
    <w:abstractNumId w:val="3"/>
  </w:num>
  <w:num w:numId="33">
    <w:abstractNumId w:val="22"/>
  </w:num>
  <w:num w:numId="34">
    <w:abstractNumId w:val="14"/>
  </w:num>
  <w:num w:numId="35">
    <w:abstractNumId w:val="15"/>
  </w:num>
  <w:num w:numId="36">
    <w:abstractNumId w:val="0"/>
  </w:num>
  <w:num w:numId="37">
    <w:abstractNumId w:val="2"/>
  </w:num>
  <w:num w:numId="38">
    <w:abstractNumId w:val="20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43C7"/>
    <w:rsid w:val="000005DE"/>
    <w:rsid w:val="0000074A"/>
    <w:rsid w:val="00004DD2"/>
    <w:rsid w:val="00015D2D"/>
    <w:rsid w:val="00016420"/>
    <w:rsid w:val="00022100"/>
    <w:rsid w:val="0002458C"/>
    <w:rsid w:val="00026A50"/>
    <w:rsid w:val="0003021E"/>
    <w:rsid w:val="00030BFE"/>
    <w:rsid w:val="000314D4"/>
    <w:rsid w:val="00033D9B"/>
    <w:rsid w:val="000422D1"/>
    <w:rsid w:val="0004238A"/>
    <w:rsid w:val="000430A1"/>
    <w:rsid w:val="000504F6"/>
    <w:rsid w:val="00055E5E"/>
    <w:rsid w:val="00072219"/>
    <w:rsid w:val="00075D3F"/>
    <w:rsid w:val="0007725A"/>
    <w:rsid w:val="00082E11"/>
    <w:rsid w:val="000904B4"/>
    <w:rsid w:val="00092202"/>
    <w:rsid w:val="0009711F"/>
    <w:rsid w:val="0009732B"/>
    <w:rsid w:val="00097FAE"/>
    <w:rsid w:val="000A049B"/>
    <w:rsid w:val="000A24E6"/>
    <w:rsid w:val="000A6768"/>
    <w:rsid w:val="000A67DF"/>
    <w:rsid w:val="000A6ECE"/>
    <w:rsid w:val="000A78C2"/>
    <w:rsid w:val="000C1673"/>
    <w:rsid w:val="000C5E10"/>
    <w:rsid w:val="000E261B"/>
    <w:rsid w:val="000E5BD8"/>
    <w:rsid w:val="000E5E66"/>
    <w:rsid w:val="000E7DAD"/>
    <w:rsid w:val="000F019A"/>
    <w:rsid w:val="000F2F6B"/>
    <w:rsid w:val="000F5CD4"/>
    <w:rsid w:val="000F69D2"/>
    <w:rsid w:val="00103DDB"/>
    <w:rsid w:val="00106BC0"/>
    <w:rsid w:val="00110473"/>
    <w:rsid w:val="001123F7"/>
    <w:rsid w:val="00112E27"/>
    <w:rsid w:val="0011321B"/>
    <w:rsid w:val="001201FD"/>
    <w:rsid w:val="00120B66"/>
    <w:rsid w:val="001219CB"/>
    <w:rsid w:val="00122C7A"/>
    <w:rsid w:val="00125D7F"/>
    <w:rsid w:val="001343FD"/>
    <w:rsid w:val="00134E99"/>
    <w:rsid w:val="00141A20"/>
    <w:rsid w:val="00146C07"/>
    <w:rsid w:val="001508C3"/>
    <w:rsid w:val="00152899"/>
    <w:rsid w:val="00153569"/>
    <w:rsid w:val="0015557D"/>
    <w:rsid w:val="0015580A"/>
    <w:rsid w:val="00156CFD"/>
    <w:rsid w:val="00160A95"/>
    <w:rsid w:val="00161E98"/>
    <w:rsid w:val="001634B4"/>
    <w:rsid w:val="00163B3D"/>
    <w:rsid w:val="001650BD"/>
    <w:rsid w:val="00173325"/>
    <w:rsid w:val="00174FD5"/>
    <w:rsid w:val="00175110"/>
    <w:rsid w:val="001760D8"/>
    <w:rsid w:val="00186409"/>
    <w:rsid w:val="00190180"/>
    <w:rsid w:val="001912D5"/>
    <w:rsid w:val="001964C5"/>
    <w:rsid w:val="001A004C"/>
    <w:rsid w:val="001A4D45"/>
    <w:rsid w:val="001A614C"/>
    <w:rsid w:val="001A7379"/>
    <w:rsid w:val="001A7F6A"/>
    <w:rsid w:val="001B08FE"/>
    <w:rsid w:val="001B0F28"/>
    <w:rsid w:val="001B2283"/>
    <w:rsid w:val="001B330A"/>
    <w:rsid w:val="001B646A"/>
    <w:rsid w:val="001C2711"/>
    <w:rsid w:val="001C3B87"/>
    <w:rsid w:val="001C3BA6"/>
    <w:rsid w:val="001D1DDD"/>
    <w:rsid w:val="001D5A6C"/>
    <w:rsid w:val="001E1801"/>
    <w:rsid w:val="001E2540"/>
    <w:rsid w:val="001E485B"/>
    <w:rsid w:val="001E514E"/>
    <w:rsid w:val="001F003E"/>
    <w:rsid w:val="001F23E8"/>
    <w:rsid w:val="001F392B"/>
    <w:rsid w:val="001F5B9D"/>
    <w:rsid w:val="0020102B"/>
    <w:rsid w:val="002023EE"/>
    <w:rsid w:val="00202712"/>
    <w:rsid w:val="00203096"/>
    <w:rsid w:val="00203B4A"/>
    <w:rsid w:val="0021364F"/>
    <w:rsid w:val="002154A0"/>
    <w:rsid w:val="00216EDA"/>
    <w:rsid w:val="0022275C"/>
    <w:rsid w:val="00225A5F"/>
    <w:rsid w:val="002325EF"/>
    <w:rsid w:val="00235FA0"/>
    <w:rsid w:val="00242EED"/>
    <w:rsid w:val="00245355"/>
    <w:rsid w:val="002456DC"/>
    <w:rsid w:val="00245CE3"/>
    <w:rsid w:val="00246577"/>
    <w:rsid w:val="002469B9"/>
    <w:rsid w:val="00250726"/>
    <w:rsid w:val="002552DF"/>
    <w:rsid w:val="002602C9"/>
    <w:rsid w:val="00262188"/>
    <w:rsid w:val="0027284E"/>
    <w:rsid w:val="00275882"/>
    <w:rsid w:val="00276C5F"/>
    <w:rsid w:val="0027707E"/>
    <w:rsid w:val="00277D19"/>
    <w:rsid w:val="00282DC8"/>
    <w:rsid w:val="00285F7B"/>
    <w:rsid w:val="002A6596"/>
    <w:rsid w:val="002C2342"/>
    <w:rsid w:val="002C6FF6"/>
    <w:rsid w:val="002D5AB4"/>
    <w:rsid w:val="002E17D8"/>
    <w:rsid w:val="002E4BE5"/>
    <w:rsid w:val="002E7B1F"/>
    <w:rsid w:val="002E7F3E"/>
    <w:rsid w:val="002F1CF4"/>
    <w:rsid w:val="002F1F6F"/>
    <w:rsid w:val="002F3853"/>
    <w:rsid w:val="00302FF1"/>
    <w:rsid w:val="00303344"/>
    <w:rsid w:val="0031353A"/>
    <w:rsid w:val="0031563F"/>
    <w:rsid w:val="00320A28"/>
    <w:rsid w:val="00322768"/>
    <w:rsid w:val="00324733"/>
    <w:rsid w:val="00331B3B"/>
    <w:rsid w:val="00344864"/>
    <w:rsid w:val="00345373"/>
    <w:rsid w:val="0035292B"/>
    <w:rsid w:val="00362270"/>
    <w:rsid w:val="0037656A"/>
    <w:rsid w:val="003806C8"/>
    <w:rsid w:val="00380716"/>
    <w:rsid w:val="0038158E"/>
    <w:rsid w:val="003834C2"/>
    <w:rsid w:val="00385FB1"/>
    <w:rsid w:val="003878CB"/>
    <w:rsid w:val="00390162"/>
    <w:rsid w:val="00392FC1"/>
    <w:rsid w:val="003956BA"/>
    <w:rsid w:val="003A59D0"/>
    <w:rsid w:val="003B19EC"/>
    <w:rsid w:val="003B20E7"/>
    <w:rsid w:val="003B3110"/>
    <w:rsid w:val="003B4850"/>
    <w:rsid w:val="003B525F"/>
    <w:rsid w:val="003B5FF3"/>
    <w:rsid w:val="003C0F7C"/>
    <w:rsid w:val="003D065E"/>
    <w:rsid w:val="003E0AE0"/>
    <w:rsid w:val="003E4126"/>
    <w:rsid w:val="003E627A"/>
    <w:rsid w:val="003E670B"/>
    <w:rsid w:val="003E74B0"/>
    <w:rsid w:val="003E7CFE"/>
    <w:rsid w:val="003F3947"/>
    <w:rsid w:val="003F433F"/>
    <w:rsid w:val="003F49A5"/>
    <w:rsid w:val="003F5CD9"/>
    <w:rsid w:val="00403510"/>
    <w:rsid w:val="00407608"/>
    <w:rsid w:val="00410A26"/>
    <w:rsid w:val="0041295B"/>
    <w:rsid w:val="00412D81"/>
    <w:rsid w:val="004131A8"/>
    <w:rsid w:val="00414778"/>
    <w:rsid w:val="00415330"/>
    <w:rsid w:val="00415E09"/>
    <w:rsid w:val="00420D4E"/>
    <w:rsid w:val="00423981"/>
    <w:rsid w:val="00441199"/>
    <w:rsid w:val="0044532F"/>
    <w:rsid w:val="00445894"/>
    <w:rsid w:val="00450E81"/>
    <w:rsid w:val="00454243"/>
    <w:rsid w:val="00463023"/>
    <w:rsid w:val="00463AA4"/>
    <w:rsid w:val="00473748"/>
    <w:rsid w:val="004745D2"/>
    <w:rsid w:val="00476E4D"/>
    <w:rsid w:val="00477A09"/>
    <w:rsid w:val="004804FF"/>
    <w:rsid w:val="00480C60"/>
    <w:rsid w:val="00484B4D"/>
    <w:rsid w:val="004911B0"/>
    <w:rsid w:val="004914A4"/>
    <w:rsid w:val="00492393"/>
    <w:rsid w:val="0049586B"/>
    <w:rsid w:val="00496246"/>
    <w:rsid w:val="00496D53"/>
    <w:rsid w:val="004A14A7"/>
    <w:rsid w:val="004A2EC0"/>
    <w:rsid w:val="004D20B3"/>
    <w:rsid w:val="004D215A"/>
    <w:rsid w:val="004D2E51"/>
    <w:rsid w:val="004D7833"/>
    <w:rsid w:val="004E0A85"/>
    <w:rsid w:val="004E4293"/>
    <w:rsid w:val="004E4C4D"/>
    <w:rsid w:val="004E67A8"/>
    <w:rsid w:val="004E6E4C"/>
    <w:rsid w:val="004F256C"/>
    <w:rsid w:val="004F3EBE"/>
    <w:rsid w:val="004F6306"/>
    <w:rsid w:val="004F6E4C"/>
    <w:rsid w:val="00501427"/>
    <w:rsid w:val="00502FF3"/>
    <w:rsid w:val="00505705"/>
    <w:rsid w:val="00510708"/>
    <w:rsid w:val="00512FE7"/>
    <w:rsid w:val="0051304E"/>
    <w:rsid w:val="00515932"/>
    <w:rsid w:val="00515F58"/>
    <w:rsid w:val="00526970"/>
    <w:rsid w:val="005317C7"/>
    <w:rsid w:val="00537094"/>
    <w:rsid w:val="00541F9E"/>
    <w:rsid w:val="0054351C"/>
    <w:rsid w:val="00544518"/>
    <w:rsid w:val="0055050E"/>
    <w:rsid w:val="0055232E"/>
    <w:rsid w:val="00552A0B"/>
    <w:rsid w:val="005534D1"/>
    <w:rsid w:val="00554111"/>
    <w:rsid w:val="005544FA"/>
    <w:rsid w:val="00557007"/>
    <w:rsid w:val="00562FC1"/>
    <w:rsid w:val="00577162"/>
    <w:rsid w:val="00581F9A"/>
    <w:rsid w:val="00584320"/>
    <w:rsid w:val="00590D62"/>
    <w:rsid w:val="00591F85"/>
    <w:rsid w:val="005A1AEC"/>
    <w:rsid w:val="005A217F"/>
    <w:rsid w:val="005A43C7"/>
    <w:rsid w:val="005A5293"/>
    <w:rsid w:val="005A5445"/>
    <w:rsid w:val="005A63DC"/>
    <w:rsid w:val="005A7ECA"/>
    <w:rsid w:val="005B0946"/>
    <w:rsid w:val="005B60EA"/>
    <w:rsid w:val="005C1DC1"/>
    <w:rsid w:val="005C300C"/>
    <w:rsid w:val="005C4F4E"/>
    <w:rsid w:val="005C612B"/>
    <w:rsid w:val="005E0390"/>
    <w:rsid w:val="005E191A"/>
    <w:rsid w:val="005E3405"/>
    <w:rsid w:val="005F104B"/>
    <w:rsid w:val="005F16F3"/>
    <w:rsid w:val="005F1EC9"/>
    <w:rsid w:val="005F5C31"/>
    <w:rsid w:val="006017D0"/>
    <w:rsid w:val="006031B3"/>
    <w:rsid w:val="006063AF"/>
    <w:rsid w:val="00611433"/>
    <w:rsid w:val="006149B9"/>
    <w:rsid w:val="0061613D"/>
    <w:rsid w:val="00616EC2"/>
    <w:rsid w:val="00622F2B"/>
    <w:rsid w:val="006257DF"/>
    <w:rsid w:val="00625F70"/>
    <w:rsid w:val="00631BA7"/>
    <w:rsid w:val="00631D77"/>
    <w:rsid w:val="0063216B"/>
    <w:rsid w:val="00632D6B"/>
    <w:rsid w:val="00645867"/>
    <w:rsid w:val="006500E1"/>
    <w:rsid w:val="00650702"/>
    <w:rsid w:val="00651109"/>
    <w:rsid w:val="006633BF"/>
    <w:rsid w:val="00666F2A"/>
    <w:rsid w:val="00670F10"/>
    <w:rsid w:val="00672A63"/>
    <w:rsid w:val="006758EC"/>
    <w:rsid w:val="0068345B"/>
    <w:rsid w:val="00684678"/>
    <w:rsid w:val="00691665"/>
    <w:rsid w:val="00692B9D"/>
    <w:rsid w:val="00693EDC"/>
    <w:rsid w:val="00695D87"/>
    <w:rsid w:val="00697140"/>
    <w:rsid w:val="006A447A"/>
    <w:rsid w:val="006A7624"/>
    <w:rsid w:val="006B296D"/>
    <w:rsid w:val="006B3BAB"/>
    <w:rsid w:val="006B43AB"/>
    <w:rsid w:val="006C0E80"/>
    <w:rsid w:val="006C2A6D"/>
    <w:rsid w:val="006C7EB6"/>
    <w:rsid w:val="006D0185"/>
    <w:rsid w:val="006D434D"/>
    <w:rsid w:val="006D57F3"/>
    <w:rsid w:val="006D5EEB"/>
    <w:rsid w:val="006D6E51"/>
    <w:rsid w:val="006D6FB3"/>
    <w:rsid w:val="006E0377"/>
    <w:rsid w:val="006E2CDB"/>
    <w:rsid w:val="006E3D82"/>
    <w:rsid w:val="006E3E12"/>
    <w:rsid w:val="006E65EC"/>
    <w:rsid w:val="006F5B0C"/>
    <w:rsid w:val="0070289C"/>
    <w:rsid w:val="00704218"/>
    <w:rsid w:val="00704671"/>
    <w:rsid w:val="00704E8E"/>
    <w:rsid w:val="00705E03"/>
    <w:rsid w:val="0071018C"/>
    <w:rsid w:val="007132CC"/>
    <w:rsid w:val="007277C3"/>
    <w:rsid w:val="00731DD1"/>
    <w:rsid w:val="00733301"/>
    <w:rsid w:val="007338FA"/>
    <w:rsid w:val="00733E88"/>
    <w:rsid w:val="00744757"/>
    <w:rsid w:val="007451E4"/>
    <w:rsid w:val="00745934"/>
    <w:rsid w:val="00745DA6"/>
    <w:rsid w:val="00747610"/>
    <w:rsid w:val="007525E9"/>
    <w:rsid w:val="007541B0"/>
    <w:rsid w:val="00760278"/>
    <w:rsid w:val="007652CB"/>
    <w:rsid w:val="007652D5"/>
    <w:rsid w:val="00774D33"/>
    <w:rsid w:val="00777ACA"/>
    <w:rsid w:val="00782C8A"/>
    <w:rsid w:val="0078764F"/>
    <w:rsid w:val="00792DAC"/>
    <w:rsid w:val="007932B4"/>
    <w:rsid w:val="0079363C"/>
    <w:rsid w:val="007A4A6E"/>
    <w:rsid w:val="007B2C5A"/>
    <w:rsid w:val="007B722A"/>
    <w:rsid w:val="007C0617"/>
    <w:rsid w:val="007C0AB8"/>
    <w:rsid w:val="007C2506"/>
    <w:rsid w:val="007C4FB3"/>
    <w:rsid w:val="007C5E49"/>
    <w:rsid w:val="007C5F59"/>
    <w:rsid w:val="007D3F9A"/>
    <w:rsid w:val="007D53CC"/>
    <w:rsid w:val="007D796E"/>
    <w:rsid w:val="007E0FE5"/>
    <w:rsid w:val="007E28F3"/>
    <w:rsid w:val="007E358C"/>
    <w:rsid w:val="007E6D4D"/>
    <w:rsid w:val="007F34AF"/>
    <w:rsid w:val="00801B7A"/>
    <w:rsid w:val="00802DE1"/>
    <w:rsid w:val="00807CCD"/>
    <w:rsid w:val="008104F6"/>
    <w:rsid w:val="00810A0C"/>
    <w:rsid w:val="00812064"/>
    <w:rsid w:val="0081282D"/>
    <w:rsid w:val="00814094"/>
    <w:rsid w:val="00815546"/>
    <w:rsid w:val="00815ECE"/>
    <w:rsid w:val="00820B63"/>
    <w:rsid w:val="00821E7A"/>
    <w:rsid w:val="00822B88"/>
    <w:rsid w:val="008311B7"/>
    <w:rsid w:val="00831AC2"/>
    <w:rsid w:val="00831C06"/>
    <w:rsid w:val="00832637"/>
    <w:rsid w:val="00832C98"/>
    <w:rsid w:val="008345F2"/>
    <w:rsid w:val="00835530"/>
    <w:rsid w:val="0083612D"/>
    <w:rsid w:val="00840470"/>
    <w:rsid w:val="008432CB"/>
    <w:rsid w:val="00845CCF"/>
    <w:rsid w:val="00856CE8"/>
    <w:rsid w:val="00862F2F"/>
    <w:rsid w:val="00867795"/>
    <w:rsid w:val="00873E31"/>
    <w:rsid w:val="008752E8"/>
    <w:rsid w:val="008772CC"/>
    <w:rsid w:val="00881E0B"/>
    <w:rsid w:val="00890B6C"/>
    <w:rsid w:val="008933B1"/>
    <w:rsid w:val="00894D49"/>
    <w:rsid w:val="008969FD"/>
    <w:rsid w:val="00896C8C"/>
    <w:rsid w:val="008975B0"/>
    <w:rsid w:val="008A09F1"/>
    <w:rsid w:val="008A162B"/>
    <w:rsid w:val="008A1F5F"/>
    <w:rsid w:val="008A6ADE"/>
    <w:rsid w:val="008A7111"/>
    <w:rsid w:val="008A7AF4"/>
    <w:rsid w:val="008B3537"/>
    <w:rsid w:val="008C0F6A"/>
    <w:rsid w:val="008C6125"/>
    <w:rsid w:val="008D07D1"/>
    <w:rsid w:val="008D12A9"/>
    <w:rsid w:val="008D3F19"/>
    <w:rsid w:val="008D5718"/>
    <w:rsid w:val="008D6C6C"/>
    <w:rsid w:val="008E0A61"/>
    <w:rsid w:val="008E100A"/>
    <w:rsid w:val="008E239A"/>
    <w:rsid w:val="008E40D3"/>
    <w:rsid w:val="008E6441"/>
    <w:rsid w:val="008E66B8"/>
    <w:rsid w:val="008E7515"/>
    <w:rsid w:val="008F43D5"/>
    <w:rsid w:val="008F4D0F"/>
    <w:rsid w:val="008F5A6B"/>
    <w:rsid w:val="0090186B"/>
    <w:rsid w:val="00905D74"/>
    <w:rsid w:val="00915FF2"/>
    <w:rsid w:val="00917083"/>
    <w:rsid w:val="00926DD2"/>
    <w:rsid w:val="00932EBA"/>
    <w:rsid w:val="00933356"/>
    <w:rsid w:val="009348CD"/>
    <w:rsid w:val="00944B6D"/>
    <w:rsid w:val="009473DE"/>
    <w:rsid w:val="009510E1"/>
    <w:rsid w:val="009518DF"/>
    <w:rsid w:val="009574E9"/>
    <w:rsid w:val="009646A9"/>
    <w:rsid w:val="00964E33"/>
    <w:rsid w:val="00971409"/>
    <w:rsid w:val="009731DF"/>
    <w:rsid w:val="0098109A"/>
    <w:rsid w:val="0098375F"/>
    <w:rsid w:val="00995994"/>
    <w:rsid w:val="009A6DFC"/>
    <w:rsid w:val="009B658E"/>
    <w:rsid w:val="009B79C0"/>
    <w:rsid w:val="009C1E1F"/>
    <w:rsid w:val="009C5759"/>
    <w:rsid w:val="009D07ED"/>
    <w:rsid w:val="009E505D"/>
    <w:rsid w:val="009E558A"/>
    <w:rsid w:val="009E5DAD"/>
    <w:rsid w:val="009F3DB1"/>
    <w:rsid w:val="00A00371"/>
    <w:rsid w:val="00A02241"/>
    <w:rsid w:val="00A0336D"/>
    <w:rsid w:val="00A050BA"/>
    <w:rsid w:val="00A064C0"/>
    <w:rsid w:val="00A073C2"/>
    <w:rsid w:val="00A11BA6"/>
    <w:rsid w:val="00A16DAD"/>
    <w:rsid w:val="00A21285"/>
    <w:rsid w:val="00A25FAC"/>
    <w:rsid w:val="00A335AB"/>
    <w:rsid w:val="00A357DC"/>
    <w:rsid w:val="00A4071A"/>
    <w:rsid w:val="00A41945"/>
    <w:rsid w:val="00A4650F"/>
    <w:rsid w:val="00A47997"/>
    <w:rsid w:val="00A54D2A"/>
    <w:rsid w:val="00A61171"/>
    <w:rsid w:val="00A641D2"/>
    <w:rsid w:val="00A7516E"/>
    <w:rsid w:val="00A75BC9"/>
    <w:rsid w:val="00A75E9E"/>
    <w:rsid w:val="00A818F1"/>
    <w:rsid w:val="00A82324"/>
    <w:rsid w:val="00A912BC"/>
    <w:rsid w:val="00AA24C7"/>
    <w:rsid w:val="00AA2504"/>
    <w:rsid w:val="00AA262B"/>
    <w:rsid w:val="00AA2918"/>
    <w:rsid w:val="00AA3956"/>
    <w:rsid w:val="00AA78CE"/>
    <w:rsid w:val="00AB0584"/>
    <w:rsid w:val="00AB1016"/>
    <w:rsid w:val="00AC1511"/>
    <w:rsid w:val="00AC7160"/>
    <w:rsid w:val="00AE49F5"/>
    <w:rsid w:val="00AF06EB"/>
    <w:rsid w:val="00AF139B"/>
    <w:rsid w:val="00AF32F2"/>
    <w:rsid w:val="00AF62FB"/>
    <w:rsid w:val="00AF6471"/>
    <w:rsid w:val="00AF6C4D"/>
    <w:rsid w:val="00AF783D"/>
    <w:rsid w:val="00AF7954"/>
    <w:rsid w:val="00B02E25"/>
    <w:rsid w:val="00B03B78"/>
    <w:rsid w:val="00B1199C"/>
    <w:rsid w:val="00B16CCA"/>
    <w:rsid w:val="00B21D1B"/>
    <w:rsid w:val="00B22ADE"/>
    <w:rsid w:val="00B3035D"/>
    <w:rsid w:val="00B3089C"/>
    <w:rsid w:val="00B30C62"/>
    <w:rsid w:val="00B31000"/>
    <w:rsid w:val="00B33175"/>
    <w:rsid w:val="00B35DA9"/>
    <w:rsid w:val="00B365EF"/>
    <w:rsid w:val="00B413C2"/>
    <w:rsid w:val="00B52494"/>
    <w:rsid w:val="00B5406E"/>
    <w:rsid w:val="00B5525D"/>
    <w:rsid w:val="00B563F1"/>
    <w:rsid w:val="00B60FFE"/>
    <w:rsid w:val="00B64C38"/>
    <w:rsid w:val="00B65FD4"/>
    <w:rsid w:val="00B66BA2"/>
    <w:rsid w:val="00B670EA"/>
    <w:rsid w:val="00B739BE"/>
    <w:rsid w:val="00B74261"/>
    <w:rsid w:val="00B7600F"/>
    <w:rsid w:val="00B84C84"/>
    <w:rsid w:val="00B877A3"/>
    <w:rsid w:val="00B90D8B"/>
    <w:rsid w:val="00B9361C"/>
    <w:rsid w:val="00B93B8A"/>
    <w:rsid w:val="00B96A93"/>
    <w:rsid w:val="00B96DA3"/>
    <w:rsid w:val="00BA303E"/>
    <w:rsid w:val="00BA647E"/>
    <w:rsid w:val="00BB0A17"/>
    <w:rsid w:val="00BB5CA9"/>
    <w:rsid w:val="00BC56CA"/>
    <w:rsid w:val="00BC683A"/>
    <w:rsid w:val="00BC7A07"/>
    <w:rsid w:val="00BC7CB1"/>
    <w:rsid w:val="00BD5DBE"/>
    <w:rsid w:val="00BD6604"/>
    <w:rsid w:val="00BD78A1"/>
    <w:rsid w:val="00BE0BCB"/>
    <w:rsid w:val="00BE222E"/>
    <w:rsid w:val="00BE35C8"/>
    <w:rsid w:val="00BE47E2"/>
    <w:rsid w:val="00BF125C"/>
    <w:rsid w:val="00BF20DC"/>
    <w:rsid w:val="00BF45DA"/>
    <w:rsid w:val="00BF74C4"/>
    <w:rsid w:val="00C054D9"/>
    <w:rsid w:val="00C11BBB"/>
    <w:rsid w:val="00C129C6"/>
    <w:rsid w:val="00C16F20"/>
    <w:rsid w:val="00C20DAC"/>
    <w:rsid w:val="00C2156B"/>
    <w:rsid w:val="00C21BBB"/>
    <w:rsid w:val="00C2693A"/>
    <w:rsid w:val="00C3216C"/>
    <w:rsid w:val="00C339EF"/>
    <w:rsid w:val="00C36DB3"/>
    <w:rsid w:val="00C433CF"/>
    <w:rsid w:val="00C54289"/>
    <w:rsid w:val="00C54A86"/>
    <w:rsid w:val="00C551C4"/>
    <w:rsid w:val="00C56F6E"/>
    <w:rsid w:val="00C571A0"/>
    <w:rsid w:val="00C66646"/>
    <w:rsid w:val="00C71A62"/>
    <w:rsid w:val="00C764EB"/>
    <w:rsid w:val="00C76EB2"/>
    <w:rsid w:val="00C84DB6"/>
    <w:rsid w:val="00C8543A"/>
    <w:rsid w:val="00C97ECF"/>
    <w:rsid w:val="00CA63BD"/>
    <w:rsid w:val="00CB12E5"/>
    <w:rsid w:val="00CB57DA"/>
    <w:rsid w:val="00CB7E9E"/>
    <w:rsid w:val="00CC051D"/>
    <w:rsid w:val="00CC0FE6"/>
    <w:rsid w:val="00CC1189"/>
    <w:rsid w:val="00CC3EAA"/>
    <w:rsid w:val="00CD4621"/>
    <w:rsid w:val="00CD4B04"/>
    <w:rsid w:val="00CD547E"/>
    <w:rsid w:val="00CD567A"/>
    <w:rsid w:val="00CE5E68"/>
    <w:rsid w:val="00CE688F"/>
    <w:rsid w:val="00CE6EEE"/>
    <w:rsid w:val="00CF0087"/>
    <w:rsid w:val="00CF4487"/>
    <w:rsid w:val="00CF4776"/>
    <w:rsid w:val="00CF7BC1"/>
    <w:rsid w:val="00D01069"/>
    <w:rsid w:val="00D025D6"/>
    <w:rsid w:val="00D0353A"/>
    <w:rsid w:val="00D05400"/>
    <w:rsid w:val="00D07C7A"/>
    <w:rsid w:val="00D1376F"/>
    <w:rsid w:val="00D13856"/>
    <w:rsid w:val="00D145E1"/>
    <w:rsid w:val="00D15C04"/>
    <w:rsid w:val="00D2633F"/>
    <w:rsid w:val="00D26FDE"/>
    <w:rsid w:val="00D2740C"/>
    <w:rsid w:val="00D27D88"/>
    <w:rsid w:val="00D36E47"/>
    <w:rsid w:val="00D4042F"/>
    <w:rsid w:val="00D423C1"/>
    <w:rsid w:val="00D4417C"/>
    <w:rsid w:val="00D44AE6"/>
    <w:rsid w:val="00D44F8A"/>
    <w:rsid w:val="00D529DE"/>
    <w:rsid w:val="00D52D5E"/>
    <w:rsid w:val="00D5310A"/>
    <w:rsid w:val="00D572B5"/>
    <w:rsid w:val="00D6041C"/>
    <w:rsid w:val="00D61DFB"/>
    <w:rsid w:val="00D65A81"/>
    <w:rsid w:val="00D67E9C"/>
    <w:rsid w:val="00D724A0"/>
    <w:rsid w:val="00D74857"/>
    <w:rsid w:val="00D74E27"/>
    <w:rsid w:val="00D751E6"/>
    <w:rsid w:val="00D767AC"/>
    <w:rsid w:val="00D81109"/>
    <w:rsid w:val="00D94FC4"/>
    <w:rsid w:val="00DA13C6"/>
    <w:rsid w:val="00DA2A7C"/>
    <w:rsid w:val="00DA67E3"/>
    <w:rsid w:val="00DB4142"/>
    <w:rsid w:val="00DD0802"/>
    <w:rsid w:val="00DD6EF5"/>
    <w:rsid w:val="00DE4D9D"/>
    <w:rsid w:val="00DE7659"/>
    <w:rsid w:val="00DF0483"/>
    <w:rsid w:val="00DF6748"/>
    <w:rsid w:val="00E038E7"/>
    <w:rsid w:val="00E04DD1"/>
    <w:rsid w:val="00E05BAE"/>
    <w:rsid w:val="00E17117"/>
    <w:rsid w:val="00E1726E"/>
    <w:rsid w:val="00E17B4F"/>
    <w:rsid w:val="00E23223"/>
    <w:rsid w:val="00E23D6D"/>
    <w:rsid w:val="00E31CFB"/>
    <w:rsid w:val="00E3439C"/>
    <w:rsid w:val="00E351F7"/>
    <w:rsid w:val="00E35884"/>
    <w:rsid w:val="00E3639E"/>
    <w:rsid w:val="00E41BBE"/>
    <w:rsid w:val="00E4270E"/>
    <w:rsid w:val="00E4383A"/>
    <w:rsid w:val="00E45414"/>
    <w:rsid w:val="00E506AC"/>
    <w:rsid w:val="00E50E1E"/>
    <w:rsid w:val="00E55E59"/>
    <w:rsid w:val="00E60297"/>
    <w:rsid w:val="00E641BA"/>
    <w:rsid w:val="00E67659"/>
    <w:rsid w:val="00E76BEB"/>
    <w:rsid w:val="00E80B06"/>
    <w:rsid w:val="00E822DE"/>
    <w:rsid w:val="00E85E0B"/>
    <w:rsid w:val="00E9176E"/>
    <w:rsid w:val="00E91CD1"/>
    <w:rsid w:val="00EA1B37"/>
    <w:rsid w:val="00EA6469"/>
    <w:rsid w:val="00EB1231"/>
    <w:rsid w:val="00EB2000"/>
    <w:rsid w:val="00EB25C5"/>
    <w:rsid w:val="00EB2FB3"/>
    <w:rsid w:val="00EB30A5"/>
    <w:rsid w:val="00EB31EB"/>
    <w:rsid w:val="00EC03B6"/>
    <w:rsid w:val="00EC0AA5"/>
    <w:rsid w:val="00EC7464"/>
    <w:rsid w:val="00ED6175"/>
    <w:rsid w:val="00ED7815"/>
    <w:rsid w:val="00ED794F"/>
    <w:rsid w:val="00EE1297"/>
    <w:rsid w:val="00EE2FF2"/>
    <w:rsid w:val="00EE3861"/>
    <w:rsid w:val="00EE4AFF"/>
    <w:rsid w:val="00EF0B88"/>
    <w:rsid w:val="00EF1D8C"/>
    <w:rsid w:val="00F00806"/>
    <w:rsid w:val="00F00830"/>
    <w:rsid w:val="00F029AC"/>
    <w:rsid w:val="00F0429E"/>
    <w:rsid w:val="00F0606F"/>
    <w:rsid w:val="00F10ACB"/>
    <w:rsid w:val="00F113C2"/>
    <w:rsid w:val="00F12687"/>
    <w:rsid w:val="00F13F19"/>
    <w:rsid w:val="00F14748"/>
    <w:rsid w:val="00F17EBA"/>
    <w:rsid w:val="00F2062C"/>
    <w:rsid w:val="00F23131"/>
    <w:rsid w:val="00F23FAA"/>
    <w:rsid w:val="00F246CD"/>
    <w:rsid w:val="00F27D72"/>
    <w:rsid w:val="00F30B49"/>
    <w:rsid w:val="00F37402"/>
    <w:rsid w:val="00F415F7"/>
    <w:rsid w:val="00F42BC6"/>
    <w:rsid w:val="00F43A43"/>
    <w:rsid w:val="00F44E24"/>
    <w:rsid w:val="00F47A7E"/>
    <w:rsid w:val="00F52376"/>
    <w:rsid w:val="00F57CA7"/>
    <w:rsid w:val="00F610AD"/>
    <w:rsid w:val="00F62646"/>
    <w:rsid w:val="00F72103"/>
    <w:rsid w:val="00F8080C"/>
    <w:rsid w:val="00F83420"/>
    <w:rsid w:val="00F83823"/>
    <w:rsid w:val="00F86183"/>
    <w:rsid w:val="00F902F3"/>
    <w:rsid w:val="00F91737"/>
    <w:rsid w:val="00F92117"/>
    <w:rsid w:val="00F93D17"/>
    <w:rsid w:val="00FA3510"/>
    <w:rsid w:val="00FA509E"/>
    <w:rsid w:val="00FB4932"/>
    <w:rsid w:val="00FC01E2"/>
    <w:rsid w:val="00FC0807"/>
    <w:rsid w:val="00FC4437"/>
    <w:rsid w:val="00FC4EDC"/>
    <w:rsid w:val="00FC566E"/>
    <w:rsid w:val="00FC6066"/>
    <w:rsid w:val="00FD18C2"/>
    <w:rsid w:val="00FD5B4B"/>
    <w:rsid w:val="00FD6357"/>
    <w:rsid w:val="00FD7A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DBAED5"/>
  <w15:chartTrackingRefBased/>
  <w15:docId w15:val="{DFD85C3E-5B05-4C2B-8986-BABD391133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5A43C7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rsid w:val="00B16CCA"/>
  </w:style>
  <w:style w:type="table" w:styleId="TableGrid">
    <w:name w:val="Table Grid"/>
    <w:basedOn w:val="TableNormal"/>
    <w:rsid w:val="001B0F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782C8A"/>
    <w:rPr>
      <w:color w:val="0000FF"/>
      <w:u w:val="single"/>
    </w:rPr>
  </w:style>
  <w:style w:type="character" w:customStyle="1" w:styleId="lrzxr">
    <w:name w:val="lrzxr"/>
    <w:basedOn w:val="DefaultParagraphFont"/>
    <w:rsid w:val="00782C8A"/>
  </w:style>
  <w:style w:type="paragraph" w:styleId="Header">
    <w:name w:val="header"/>
    <w:basedOn w:val="Normal"/>
    <w:link w:val="HeaderChar"/>
    <w:uiPriority w:val="99"/>
    <w:unhideWhenUsed/>
    <w:rsid w:val="007936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9363C"/>
  </w:style>
  <w:style w:type="paragraph" w:styleId="Footer">
    <w:name w:val="footer"/>
    <w:basedOn w:val="Normal"/>
    <w:link w:val="FooterChar"/>
    <w:uiPriority w:val="99"/>
    <w:unhideWhenUsed/>
    <w:rsid w:val="007936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936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480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8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726E8D-1945-42A5-A63D-07CBD5C130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8</TotalTime>
  <Pages>4</Pages>
  <Words>445</Words>
  <Characters>2537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as</dc:creator>
  <cp:keywords/>
  <dc:description/>
  <cp:lastModifiedBy>znyber army</cp:lastModifiedBy>
  <cp:revision>529</cp:revision>
  <dcterms:created xsi:type="dcterms:W3CDTF">2019-02-25T13:40:00Z</dcterms:created>
  <dcterms:modified xsi:type="dcterms:W3CDTF">2020-01-07T06:34:00Z</dcterms:modified>
</cp:coreProperties>
</file>